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AC7F4F">
      <w:pPr>
        <w:jc w:val="both"/>
        <w:rPr>
          <w:noProof/>
          <w:lang w:eastAsia="es-NI"/>
        </w:rPr>
      </w:pPr>
      <w:r w:rsidRPr="00241180">
        <w:rPr>
          <w:noProof/>
          <w:sz w:val="32"/>
          <w:szCs w:val="32"/>
          <w:lang w:val="es-NI" w:eastAsia="es-NI"/>
        </w:rPr>
        <w:drawing>
          <wp:anchor distT="0" distB="0" distL="114300" distR="114300" simplePos="0" relativeHeight="251681792" behindDoc="1" locked="0" layoutInCell="1" allowOverlap="1" wp14:anchorId="56E5EFFF" wp14:editId="3C37C98A">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AC7F4F">
      <w:pPr>
        <w:jc w:val="both"/>
        <w:rPr>
          <w:noProof/>
          <w:lang w:eastAsia="es-NI"/>
        </w:rPr>
      </w:pPr>
      <w:r w:rsidRPr="00F9326B">
        <w:rPr>
          <w:noProof/>
          <w:lang w:eastAsia="es-NI"/>
        </w:rPr>
        <w:t>FACULTAD DE TECNOLOGIA DE LA INDUSTRIA</w:t>
      </w:r>
    </w:p>
    <w:p w14:paraId="3B915163" w14:textId="77777777" w:rsidR="00F9326B" w:rsidRDefault="00F9326B" w:rsidP="00AC7F4F">
      <w:pPr>
        <w:jc w:val="both"/>
        <w:rPr>
          <w:noProof/>
          <w:lang w:eastAsia="es-NI"/>
        </w:rPr>
      </w:pPr>
      <w:r w:rsidRPr="00F9326B">
        <w:rPr>
          <w:noProof/>
          <w:lang w:eastAsia="es-NI"/>
        </w:rPr>
        <w:t>INGENIERIA MECANICA</w:t>
      </w:r>
    </w:p>
    <w:p w14:paraId="50EC0D11" w14:textId="77777777" w:rsidR="00BB06FF" w:rsidRDefault="00BB06FF" w:rsidP="00AC7F4F">
      <w:pPr>
        <w:jc w:val="both"/>
        <w:rPr>
          <w:noProof/>
          <w:lang w:eastAsia="es-NI"/>
        </w:rPr>
      </w:pPr>
    </w:p>
    <w:p w14:paraId="0ABE37AB" w14:textId="77777777" w:rsidR="00BB06FF" w:rsidRPr="00BB06FF" w:rsidRDefault="00BB06FF" w:rsidP="00AC7F4F">
      <w:pPr>
        <w:jc w:val="both"/>
        <w:rPr>
          <w:noProof/>
          <w:lang w:eastAsia="es-NI"/>
        </w:rPr>
      </w:pPr>
      <w:r w:rsidRPr="00BB06FF">
        <w:rPr>
          <w:noProof/>
          <w:lang w:eastAsia="es-NI"/>
        </w:rPr>
        <w:t>Protocolo de Investigación para Optar el Título de</w:t>
      </w:r>
    </w:p>
    <w:p w14:paraId="3E6A6394" w14:textId="77777777" w:rsidR="00BB06FF" w:rsidRDefault="00BB06FF" w:rsidP="00AC7F4F">
      <w:pPr>
        <w:jc w:val="both"/>
        <w:rPr>
          <w:noProof/>
          <w:lang w:eastAsia="es-NI"/>
        </w:rPr>
      </w:pPr>
      <w:r w:rsidRPr="00BB06FF">
        <w:rPr>
          <w:noProof/>
          <w:lang w:eastAsia="es-NI"/>
        </w:rPr>
        <w:t>Ingeniero Mecánico</w:t>
      </w:r>
    </w:p>
    <w:p w14:paraId="127AF10C" w14:textId="77777777" w:rsidR="00F9326B" w:rsidRDefault="00F9326B" w:rsidP="00AC7F4F">
      <w:pPr>
        <w:jc w:val="both"/>
      </w:pPr>
    </w:p>
    <w:p w14:paraId="117E0964" w14:textId="77777777" w:rsidR="00F9326B" w:rsidRDefault="00F9326B" w:rsidP="00AC7F4F">
      <w:pPr>
        <w:jc w:val="both"/>
      </w:pPr>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AC7F4F">
      <w:pPr>
        <w:jc w:val="both"/>
      </w:pPr>
    </w:p>
    <w:p w14:paraId="124997EE" w14:textId="77777777" w:rsidR="00F9326B" w:rsidRDefault="00F9326B" w:rsidP="00AC7F4F">
      <w:pPr>
        <w:jc w:val="both"/>
      </w:pPr>
    </w:p>
    <w:p w14:paraId="2C564274" w14:textId="77777777" w:rsidR="00F9326B" w:rsidRDefault="00F9326B" w:rsidP="00AC7F4F">
      <w:pPr>
        <w:jc w:val="both"/>
      </w:pPr>
      <w:r>
        <w:t>AUTORES</w:t>
      </w:r>
    </w:p>
    <w:p w14:paraId="04403070" w14:textId="77777777" w:rsidR="00F9326B" w:rsidRDefault="00241180" w:rsidP="00AC7F4F">
      <w:pPr>
        <w:jc w:val="both"/>
      </w:pPr>
      <w:r>
        <w:t>Br</w:t>
      </w:r>
      <w:r>
        <w:tab/>
      </w:r>
      <w:r>
        <w:tab/>
      </w:r>
      <w:r>
        <w:tab/>
      </w:r>
      <w:r w:rsidRPr="00241180">
        <w:t>Ariel Enoc Cisnero Rizo</w:t>
      </w:r>
    </w:p>
    <w:p w14:paraId="2D8EF96D" w14:textId="77777777" w:rsidR="00241180" w:rsidRPr="00241180" w:rsidRDefault="00241180" w:rsidP="00AC7F4F">
      <w:pPr>
        <w:jc w:val="both"/>
      </w:pPr>
      <w:r>
        <w:t>Br</w:t>
      </w:r>
      <w:r>
        <w:tab/>
      </w:r>
      <w:r>
        <w:tab/>
      </w:r>
      <w:r>
        <w:tab/>
      </w:r>
      <w:r w:rsidRPr="00241180">
        <w:t>Richard José Valverde Ramírez</w:t>
      </w:r>
    </w:p>
    <w:p w14:paraId="6103A20A" w14:textId="77777777" w:rsidR="00241180" w:rsidRDefault="00241180" w:rsidP="00AC7F4F">
      <w:pPr>
        <w:jc w:val="both"/>
      </w:pPr>
    </w:p>
    <w:p w14:paraId="636C327F" w14:textId="77777777" w:rsidR="00241180" w:rsidRDefault="00241180" w:rsidP="00AC7F4F">
      <w:pPr>
        <w:jc w:val="both"/>
      </w:pPr>
    </w:p>
    <w:p w14:paraId="48DA1C4F" w14:textId="77777777" w:rsidR="00241180" w:rsidRDefault="00241180" w:rsidP="00AC7F4F">
      <w:pPr>
        <w:jc w:val="both"/>
      </w:pPr>
      <w:r w:rsidRPr="00241180">
        <w:t>TUTOR</w:t>
      </w:r>
    </w:p>
    <w:p w14:paraId="727CEB4C" w14:textId="77777777" w:rsidR="00241180" w:rsidRDefault="00241180" w:rsidP="00AC7F4F">
      <w:pPr>
        <w:jc w:val="both"/>
      </w:pPr>
      <w:r w:rsidRPr="00241180">
        <w:t>Ing</w:t>
      </w:r>
      <w:r w:rsidRPr="00241180">
        <w:tab/>
      </w:r>
      <w:r w:rsidRPr="00241180">
        <w:tab/>
      </w:r>
      <w:r w:rsidRPr="00241180">
        <w:tab/>
        <w:t xml:space="preserve">Mary Triny Gutiérrez Mendoza </w:t>
      </w:r>
    </w:p>
    <w:p w14:paraId="3D5BB254" w14:textId="77777777" w:rsidR="00241180" w:rsidRPr="00241180" w:rsidRDefault="00241180" w:rsidP="00AC7F4F">
      <w:pPr>
        <w:jc w:val="both"/>
      </w:pPr>
    </w:p>
    <w:p w14:paraId="01D513C4" w14:textId="77777777" w:rsidR="00241180" w:rsidRPr="00241180" w:rsidRDefault="00241180" w:rsidP="00AC7F4F">
      <w:pPr>
        <w:jc w:val="both"/>
      </w:pPr>
      <w:r w:rsidRPr="00241180">
        <w:t>Managua, Nicaragua</w:t>
      </w:r>
    </w:p>
    <w:p w14:paraId="6663F21C" w14:textId="77777777" w:rsidR="00C43D4D" w:rsidRDefault="00241180" w:rsidP="00AC7F4F">
      <w:pPr>
        <w:jc w:val="both"/>
      </w:pPr>
      <w:r w:rsidRPr="00241180">
        <w:t>Diciembre del 2017</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E74EB5">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E74EB5">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E74EB5">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E74EB5">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E74EB5">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E74EB5">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E74EB5">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E74EB5">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E74EB5">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E74EB5">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E74EB5">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E74EB5">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E74EB5">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E74EB5">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E74EB5">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E74EB5">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E74EB5">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E74EB5">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E74EB5">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E74EB5">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E74EB5">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E74EB5">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E74EB5">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E74EB5">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E74EB5">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E74EB5">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E74EB5">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E74EB5">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E74EB5">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E74EB5">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E74EB5">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E74EB5">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E74EB5">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E74EB5">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E74EB5">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E74EB5">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AC7F4F">
      <w:pPr>
        <w:jc w:val="both"/>
      </w:pPr>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AC7F4F">
      <w:pPr>
        <w:jc w:val="both"/>
      </w:pPr>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70209791" w:rsidR="004660C3" w:rsidRDefault="004660C3" w:rsidP="00AC7F4F">
      <w:pPr>
        <w:jc w:val="both"/>
      </w:pPr>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00AC7F4F">
        <w:t xml:space="preserve"> sobre temas</w:t>
      </w:r>
      <w:r w:rsidRPr="000A01DF">
        <w:t xml:space="preserve"> referentes a la industria.</w:t>
      </w:r>
    </w:p>
    <w:p w14:paraId="67FF13B2" w14:textId="15FE8B1E" w:rsidR="004660C3" w:rsidRDefault="004660C3" w:rsidP="00AC7F4F">
      <w:pPr>
        <w:jc w:val="both"/>
      </w:pPr>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AC7F4F">
      <w:pPr>
        <w:jc w:val="both"/>
      </w:pPr>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AC7F4F">
      <w:pPr>
        <w:pStyle w:val="Prrafodelista"/>
        <w:numPr>
          <w:ilvl w:val="0"/>
          <w:numId w:val="1"/>
        </w:numPr>
        <w:jc w:val="both"/>
      </w:pPr>
      <w:r w:rsidRPr="00282744">
        <w:t>La capacidad de fabricar piezas de gran precisión</w:t>
      </w:r>
    </w:p>
    <w:p w14:paraId="4CA3EE09" w14:textId="77777777" w:rsidR="004660C3" w:rsidRPr="00282744" w:rsidRDefault="004660C3" w:rsidP="00AC7F4F">
      <w:pPr>
        <w:pStyle w:val="Prrafodelista"/>
        <w:numPr>
          <w:ilvl w:val="0"/>
          <w:numId w:val="1"/>
        </w:numPr>
        <w:jc w:val="both"/>
      </w:pPr>
      <w:r w:rsidRPr="00282744">
        <w:t>Mejora considerable de la velocidad frente a procesos artesanales</w:t>
      </w:r>
    </w:p>
    <w:p w14:paraId="47EFB28D" w14:textId="77777777" w:rsidR="004660C3" w:rsidRPr="00282744" w:rsidRDefault="004660C3" w:rsidP="00AC7F4F">
      <w:pPr>
        <w:pStyle w:val="Prrafodelista"/>
        <w:numPr>
          <w:ilvl w:val="0"/>
          <w:numId w:val="1"/>
        </w:numPr>
        <w:jc w:val="both"/>
      </w:pPr>
      <w:r w:rsidRPr="00282744">
        <w:t>Facilidad de manejo</w:t>
      </w:r>
    </w:p>
    <w:p w14:paraId="51A1988C" w14:textId="77777777" w:rsidR="004660C3" w:rsidRPr="00282744" w:rsidRDefault="004660C3" w:rsidP="00AC7F4F">
      <w:pPr>
        <w:pStyle w:val="Prrafodelista"/>
        <w:numPr>
          <w:ilvl w:val="0"/>
          <w:numId w:val="1"/>
        </w:numPr>
        <w:jc w:val="both"/>
      </w:pPr>
      <w:r w:rsidRPr="00282744">
        <w:t>Rentabilidad</w:t>
      </w:r>
    </w:p>
    <w:p w14:paraId="3F661E15" w14:textId="77777777" w:rsidR="004660C3" w:rsidRPr="00282744" w:rsidRDefault="004660C3" w:rsidP="00AC7F4F">
      <w:pPr>
        <w:pStyle w:val="Prrafodelista"/>
        <w:numPr>
          <w:ilvl w:val="0"/>
          <w:numId w:val="1"/>
        </w:numPr>
        <w:jc w:val="both"/>
      </w:pPr>
      <w:r w:rsidRPr="00282744">
        <w:t>Flexibilidad de piezas a fabricar</w:t>
      </w:r>
    </w:p>
    <w:p w14:paraId="4B9CE2B2" w14:textId="77777777" w:rsidR="004660C3" w:rsidRDefault="004660C3" w:rsidP="00AC7F4F">
      <w:pPr>
        <w:jc w:val="both"/>
      </w:pPr>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AC7F4F">
      <w:pPr>
        <w:jc w:val="both"/>
      </w:pPr>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AC7F4F">
      <w:pPr>
        <w:jc w:val="both"/>
      </w:pPr>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DF5BF3" w:rsidRDefault="00290922" w:rsidP="00DF5BF3">
      <w:pPr>
        <w:pStyle w:val="Ttulo1"/>
        <w:numPr>
          <w:ilvl w:val="0"/>
          <w:numId w:val="3"/>
        </w:numPr>
        <w:rPr>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0714CFDF" w:rsidR="003717F1" w:rsidRDefault="00EF7AC3" w:rsidP="00750A83">
      <w:pPr>
        <w:jc w:val="both"/>
      </w:pPr>
      <w:r>
        <w:t xml:space="preserve">Actualmente en Nicaragua </w:t>
      </w:r>
      <w:r w:rsidR="00290922" w:rsidRPr="007160A3">
        <w:t>hay empresas q</w:t>
      </w:r>
      <w:r w:rsidR="000D6A01">
        <w:t xml:space="preserve">ue distribuyen </w:t>
      </w:r>
      <w:r w:rsidR="005F7571">
        <w:t>herramientas de corte para</w:t>
      </w:r>
      <w:r w:rsidR="000D6A01">
        <w:t xml:space="preserve"> maquinas</w:t>
      </w:r>
      <w:r w:rsidR="005F7571">
        <w:t xml:space="preserve"> CNC</w:t>
      </w:r>
      <w:r w:rsidR="000D6A01">
        <w:t>;</w:t>
      </w:r>
      <w:r w:rsidR="00290922" w:rsidRPr="007160A3">
        <w:t xml:space="preserve"> empresas como </w:t>
      </w:r>
      <w:r w:rsidR="000423AE">
        <w:t>“</w:t>
      </w:r>
      <w:r w:rsidR="000423AE" w:rsidRPr="000423AE">
        <w:t>Copre</w:t>
      </w:r>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95ED619"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w:t>
      </w:r>
      <w:r w:rsidR="001C7F16">
        <w:t xml:space="preserve"> </w:t>
      </w:r>
      <w:r w:rsidR="000423AE">
        <w:t xml:space="preserve">Al día de hoy </w:t>
      </w:r>
      <w:r w:rsidR="001C7F16">
        <w:t>se carecen de curso</w:t>
      </w:r>
      <w:r w:rsidR="000423AE">
        <w:t xml:space="preserve">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0E25DBDA" w:rsidR="003717F1" w:rsidRDefault="00290922" w:rsidP="00750A83">
      <w:pPr>
        <w:jc w:val="both"/>
      </w:pPr>
      <w:r w:rsidRPr="00290922">
        <w:t>Luego según la misma publicación se informa que el siguiente caso proviene de unos</w:t>
      </w:r>
      <w:r w:rsidR="00BF7B78">
        <w:t xml:space="preserve"> </w:t>
      </w:r>
      <w:r w:rsidRPr="00290922">
        <w:t xml:space="preserve">estudiantes de postgrado </w:t>
      </w:r>
      <w:r w:rsidR="001C7F16">
        <w:t>en encontrarse con la dificultad de poder</w:t>
      </w:r>
      <w:r w:rsidRPr="00290922">
        <w:t xml:space="preserve"> materializar satisfactoriamente su proyecto final </w:t>
      </w:r>
      <w:r w:rsidR="001C7F16">
        <w:t>como única</w:t>
      </w:r>
      <w:r w:rsidRPr="00290922">
        <w:t xml:space="preserve"> alternat</w:t>
      </w:r>
      <w:r w:rsidR="00EF7AC3">
        <w:t xml:space="preserve">iva </w:t>
      </w:r>
      <w:r w:rsidR="001C7F16">
        <w:t xml:space="preserve">fue </w:t>
      </w:r>
      <w:r w:rsidR="00EF7AC3">
        <w:t>comprar una impresora 3D</w:t>
      </w:r>
      <w:r w:rsidRPr="00290922">
        <w:t>, según el periódico la prensa.</w:t>
      </w:r>
    </w:p>
    <w:p w14:paraId="33DA7B10" w14:textId="4A173EAA" w:rsidR="00290922" w:rsidRPr="00290922" w:rsidRDefault="00E74EB5"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 xml:space="preserve">Nicaragua, </w:t>
      </w:r>
      <w:r w:rsidR="001C7F16">
        <w:t>debido a que</w:t>
      </w:r>
      <w:r w:rsidR="00290922" w:rsidRPr="00290922">
        <w:t xml:space="preserv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01B0E5C1" w14:textId="77777777" w:rsidR="007837E9" w:rsidRDefault="00DF5BF3" w:rsidP="00750A83">
      <w:pPr>
        <w:jc w:val="both"/>
      </w:pPr>
      <w:r>
        <w:t>Entre una colaboración de</w:t>
      </w:r>
      <w:r w:rsidR="00290922" w:rsidRPr="00290922">
        <w:t xml:space="preserv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w:t>
      </w:r>
      <w:r>
        <w:t>,</w:t>
      </w:r>
      <w:r w:rsidR="00290922" w:rsidRPr="00290922">
        <w:t xml:space="preserve">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w:t>
      </w:r>
    </w:p>
    <w:p w14:paraId="3195024B" w14:textId="29B9B932" w:rsidR="00290922" w:rsidRDefault="007837E9" w:rsidP="00750A83">
      <w:pPr>
        <w:jc w:val="both"/>
      </w:pPr>
      <w:r>
        <w:t xml:space="preserve">En el año 2019 </w:t>
      </w:r>
      <w:r w:rsidR="006738C8">
        <w:t xml:space="preserve">se </w:t>
      </w:r>
      <w:r w:rsidR="005F7571">
        <w:t>desarrolló</w:t>
      </w:r>
      <w:r w:rsidR="006738C8">
        <w:t xml:space="preserve"> un proyecto relacionado a las maquinas CNC p</w:t>
      </w:r>
      <w:r w:rsidR="005F7571">
        <w:t>roveniente de la carrera de mecatrónica y sistemas de control</w:t>
      </w:r>
      <w:r w:rsidR="00C8147F">
        <w:t xml:space="preserve"> </w:t>
      </w:r>
      <w:sdt>
        <w:sdtPr>
          <w:id w:val="18824320"/>
          <w:citation/>
        </w:sdtPr>
        <w:sdtContent>
          <w:r w:rsidR="00C8147F">
            <w:fldChar w:fldCharType="begin"/>
          </w:r>
          <w:r w:rsidR="00C8147F">
            <w:instrText xml:space="preserve"> CITATION Les19 \l 3082 </w:instrText>
          </w:r>
          <w:r w:rsidR="00C8147F">
            <w:fldChar w:fldCharType="separate"/>
          </w:r>
          <w:r w:rsidR="00C8147F">
            <w:rPr>
              <w:noProof/>
            </w:rPr>
            <w:t>(Zamora, 2019)</w:t>
          </w:r>
          <w:r w:rsidR="00C8147F">
            <w:fldChar w:fldCharType="end"/>
          </w:r>
        </w:sdtContent>
      </w:sdt>
      <w:r w:rsidR="005F7571">
        <w:t>,</w:t>
      </w:r>
      <w:r>
        <w:t xml:space="preserve"> </w:t>
      </w:r>
      <w:r w:rsidR="005F7571">
        <w:t>h</w:t>
      </w:r>
      <w:r w:rsidR="00F5408B">
        <w:t>asta el momento según</w:t>
      </w:r>
      <w:r w:rsidR="00290922" w:rsidRPr="00290922">
        <w:t xml:space="preserve"> investigaci</w:t>
      </w:r>
      <w:r w:rsidR="00F5408B">
        <w:t>ones</w:t>
      </w:r>
      <w:r w:rsidR="00290922" w:rsidRPr="00290922">
        <w:t xml:space="preserve"> esa es</w:t>
      </w:r>
      <w:r w:rsidR="003717F1">
        <w:t xml:space="preserve"> </w:t>
      </w:r>
      <w:r w:rsidR="00290922" w:rsidRPr="00290922">
        <w:t>toda la información disponible a cerca de la utilización o fabricación de estas máquinas en</w:t>
      </w:r>
      <w:r w:rsidR="003717F1">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6440477" w:rsidR="000139A6" w:rsidRPr="004F0B31" w:rsidRDefault="000139A6" w:rsidP="00AC7F4F">
      <w:pPr>
        <w:jc w:val="both"/>
      </w:pPr>
      <w:r w:rsidRPr="004F0B31">
        <w:t xml:space="preserve">El tema en general es de interés personal debido a las dificultades que </w:t>
      </w:r>
      <w:r w:rsidR="00750A83">
        <w:t>se han</w:t>
      </w:r>
      <w:r w:rsidRPr="004F0B31">
        <w:t xml:space="preserve"> tenido a</w:t>
      </w:r>
      <w:r w:rsidR="00750A83">
        <w:t xml:space="preserve">l intentar materializar </w:t>
      </w:r>
      <w:r w:rsidR="00AC7F4F">
        <w:t>l</w:t>
      </w:r>
      <w:r w:rsidR="00750A83">
        <w:t>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AC7F4F">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A6C3C19" w:rsidR="000139A6" w:rsidRDefault="00AC7F4F" w:rsidP="00AC7F4F">
      <w:pPr>
        <w:jc w:val="both"/>
      </w:pPr>
      <w:r>
        <w:t>No se debe de</w:t>
      </w:r>
      <w:r w:rsidR="000139A6" w:rsidRPr="004F0B31">
        <w:t xml:space="preserve"> esperar, por tal razón </w:t>
      </w:r>
      <w:r>
        <w:t xml:space="preserve">se ha </w:t>
      </w:r>
      <w:r w:rsidR="000139A6" w:rsidRPr="004F0B31">
        <w:t>puesto manos a la obra</w:t>
      </w:r>
      <w:r w:rsidR="004575F8">
        <w:t xml:space="preserve"> en elaborar una </w:t>
      </w:r>
      <w:r w:rsidR="00750A83">
        <w:t>solución que</w:t>
      </w:r>
      <w:r w:rsidR="000139A6" w:rsidRPr="004F0B31">
        <w:t xml:space="preserve"> resuelva de manera eficiente y económica </w:t>
      </w:r>
      <w:r>
        <w:t>lo</w:t>
      </w:r>
      <w:r w:rsidR="000139A6" w:rsidRPr="004F0B31">
        <w:t>s problemas.</w:t>
      </w:r>
    </w:p>
    <w:p w14:paraId="686E8D6A" w14:textId="02228032" w:rsidR="00D953FF" w:rsidRPr="004F0B31" w:rsidRDefault="00D953FF" w:rsidP="00AC7F4F">
      <w:pPr>
        <w:jc w:val="both"/>
      </w:pPr>
      <w:commentRangeStart w:id="6"/>
      <w: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Pr>
          <w:rStyle w:val="Refdecomentario"/>
        </w:rPr>
        <w:commentReference w:id="6"/>
      </w:r>
    </w:p>
    <w:p w14:paraId="2C2935BF" w14:textId="09530C8E" w:rsidR="004660C3" w:rsidRPr="004F0B31" w:rsidRDefault="004660C3" w:rsidP="00AC7F4F">
      <w:pPr>
        <w:jc w:val="both"/>
      </w:pPr>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para l</w:t>
      </w:r>
      <w:r w:rsidR="00CD6E56">
        <w:t>a fabricación de dichas partes.</w:t>
      </w:r>
    </w:p>
    <w:p w14:paraId="43FFA685" w14:textId="77777777" w:rsidR="004660C3" w:rsidRDefault="004660C3" w:rsidP="006414DB">
      <w:pPr>
        <w:rPr>
          <w:rFonts w:ascii="Arial" w:hAnsi="Arial" w:cs="Arial"/>
        </w:rPr>
      </w:pPr>
      <w:r>
        <w:rPr>
          <w:noProof/>
          <w:lang w:val="es-NI" w:eastAsia="es-NI"/>
        </w:rPr>
        <w:drawing>
          <wp:anchor distT="0" distB="0" distL="114300" distR="114300" simplePos="0" relativeHeight="251683840" behindDoc="1" locked="0" layoutInCell="1" allowOverlap="1" wp14:anchorId="6243403C" wp14:editId="433B8302">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610C968" w14:textId="598C54A5" w:rsidR="000139A6" w:rsidRDefault="00AC7F4F" w:rsidP="00AC7F4F">
      <w:pPr>
        <w:jc w:val="both"/>
      </w:pPr>
      <w:r>
        <w:t xml:space="preserve">Este </w:t>
      </w:r>
      <w:r w:rsidR="004660C3" w:rsidRPr="004F0B31">
        <w:t>enfoque es el diseño de una máquina de propósitos generales que no requiera</w:t>
      </w:r>
      <w:r w:rsidR="004660C3">
        <w:t xml:space="preserve"> </w:t>
      </w:r>
      <w:r w:rsidR="004660C3" w:rsidRPr="004F0B31">
        <w:t>grandes conocimientos de maquinado</w:t>
      </w:r>
      <w:r>
        <w:t xml:space="preserve"> al</w:t>
      </w:r>
      <w:r w:rsidR="004660C3" w:rsidRPr="004F0B31">
        <w:t xml:space="preserve"> </w:t>
      </w:r>
      <w:r w:rsidR="004575F8">
        <w:t>ser operada</w:t>
      </w:r>
      <w:r w:rsidR="004660C3" w:rsidRPr="004F0B31">
        <w:t xml:space="preserve">, </w:t>
      </w:r>
      <w:r>
        <w:t>c</w:t>
      </w:r>
      <w:r w:rsidR="004660C3" w:rsidRPr="004F0B31">
        <w:t xml:space="preserve">on eso en mente </w:t>
      </w:r>
      <w:r>
        <w:t xml:space="preserve">se </w:t>
      </w:r>
      <w:r w:rsidR="004660C3" w:rsidRPr="004F0B31">
        <w:t>delimita</w:t>
      </w:r>
      <w:r w:rsidR="004660C3">
        <w:t xml:space="preserve"> </w:t>
      </w:r>
      <w:r>
        <w:t>el</w:t>
      </w:r>
      <w:r w:rsidR="004660C3" w:rsidRPr="004F0B31">
        <w:t xml:space="preserve"> diseño al de un CNC</w:t>
      </w:r>
      <w:r w:rsidR="004575F8">
        <w:t xml:space="preserve"> router de tres ejes debido a</w:t>
      </w:r>
      <w:r w:rsidR="004660C3" w:rsidRPr="004F0B31">
        <w:t xml:space="preserve"> que ofrec</w:t>
      </w:r>
      <w:r w:rsidR="00C8147F">
        <w:t>e gran fiabilidad y precisión. P</w:t>
      </w:r>
      <w:r w:rsidR="004660C3" w:rsidRPr="004F0B31">
        <w:t>ero antes de</w:t>
      </w:r>
      <w:r w:rsidR="004660C3">
        <w:t xml:space="preserve"> </w:t>
      </w:r>
      <w:r w:rsidR="004660C3" w:rsidRPr="004F0B31">
        <w:t>continuar</w:t>
      </w:r>
      <w:r w:rsidR="00C8147F">
        <w:t>,</w:t>
      </w:r>
      <w:r w:rsidR="004660C3" w:rsidRPr="004F0B31">
        <w:t xml:space="preserve"> ¿Qué es un CNC</w:t>
      </w:r>
      <w:r w:rsidR="00FB5B1A" w:rsidRPr="004F0B31">
        <w:t>?;</w:t>
      </w:r>
      <w:r w:rsidR="00D953FF" w:rsidRPr="004F0B31">
        <w:t xml:space="preserve"> En</w:t>
      </w:r>
      <w:r w:rsidR="004660C3" w:rsidRPr="004F0B31">
        <w:t xml:space="preserve"> pocas palabras, el control numérico computarizado es el uso de</w:t>
      </w:r>
      <w:r w:rsidR="004660C3">
        <w:t xml:space="preserve"> </w:t>
      </w:r>
      <w:r w:rsidR="004660C3" w:rsidRPr="004F0B31">
        <w:t>una computadora para controlar y monitorear los movimientos de una máquina herramienta</w:t>
      </w:r>
      <w:r w:rsidR="004660C3">
        <w:t xml:space="preserve"> </w:t>
      </w:r>
      <w:r w:rsidR="004660C3" w:rsidRPr="004F0B31">
        <w:t>(Anónimo, 2015).</w:t>
      </w:r>
      <w:r w:rsidR="000139A6">
        <w:br w:type="page"/>
      </w:r>
    </w:p>
    <w:p w14:paraId="0D0B6C02" w14:textId="77777777" w:rsidR="00BF7B78" w:rsidRDefault="003717F1" w:rsidP="007869A0">
      <w:pPr>
        <w:pStyle w:val="Ttulo1"/>
        <w:numPr>
          <w:ilvl w:val="0"/>
          <w:numId w:val="3"/>
        </w:numPr>
        <w:rPr>
          <w:rStyle w:val="Ttulo1Car"/>
        </w:rPr>
      </w:pPr>
      <w:bookmarkStart w:id="7" w:name="_Toc501037364"/>
      <w:bookmarkStart w:id="8" w:name="_Toc6258860"/>
      <w:r w:rsidRPr="003717F1">
        <w:rPr>
          <w:rStyle w:val="Ttulo1Car"/>
        </w:rPr>
        <w:lastRenderedPageBreak/>
        <w:t>Objetivos</w:t>
      </w:r>
      <w:bookmarkEnd w:id="7"/>
      <w:bookmarkEnd w:id="8"/>
    </w:p>
    <w:p w14:paraId="0A3B384F" w14:textId="77777777" w:rsidR="003B7449" w:rsidRPr="00D370F0" w:rsidRDefault="003B7449" w:rsidP="00AC7F4F">
      <w:pPr>
        <w:pStyle w:val="Ttulo2"/>
        <w:numPr>
          <w:ilvl w:val="1"/>
          <w:numId w:val="3"/>
        </w:numPr>
        <w:jc w:val="both"/>
        <w:rPr>
          <w:rStyle w:val="fontstyle21"/>
          <w:rFonts w:asciiTheme="majorHAnsi" w:hAnsiTheme="majorHAnsi"/>
          <w:color w:val="000000" w:themeColor="text1"/>
          <w:sz w:val="26"/>
          <w:szCs w:val="26"/>
        </w:rPr>
      </w:pPr>
      <w:bookmarkStart w:id="9" w:name="_Toc501037365"/>
      <w:bookmarkStart w:id="10" w:name="_Toc6258861"/>
      <w:r w:rsidRPr="00D370F0">
        <w:rPr>
          <w:rStyle w:val="fontstyle21"/>
          <w:rFonts w:asciiTheme="majorHAnsi" w:hAnsiTheme="majorHAnsi"/>
          <w:color w:val="000000" w:themeColor="text1"/>
          <w:sz w:val="26"/>
          <w:szCs w:val="26"/>
        </w:rPr>
        <w:t>Objetivo principal</w:t>
      </w:r>
      <w:bookmarkEnd w:id="9"/>
      <w:bookmarkEnd w:id="10"/>
    </w:p>
    <w:p w14:paraId="1CEBEF4A" w14:textId="0CFA40B7" w:rsidR="003717F1" w:rsidRPr="003717F1" w:rsidRDefault="003717F1" w:rsidP="00AC7F4F">
      <w:pPr>
        <w:jc w:val="both"/>
        <w:rPr>
          <w:rStyle w:val="fontstyle21"/>
          <w:rFonts w:ascii="Arial" w:hAnsi="Arial" w:cs="Arial"/>
        </w:rPr>
      </w:pPr>
      <w:r w:rsidRPr="003717F1">
        <w:rPr>
          <w:rStyle w:val="fontstyle21"/>
          <w:rFonts w:ascii="Arial" w:hAnsi="Arial" w:cs="Arial"/>
        </w:rPr>
        <w:t xml:space="preserve">Establecer los principios básicos de diseño </w:t>
      </w:r>
      <w:r w:rsidR="001C7F16">
        <w:rPr>
          <w:rStyle w:val="fontstyle21"/>
          <w:rFonts w:ascii="Arial" w:hAnsi="Arial" w:cs="Arial"/>
        </w:rPr>
        <w:t>de</w:t>
      </w:r>
      <w:r w:rsidRPr="003717F1">
        <w:rPr>
          <w:rStyle w:val="fontstyle21"/>
          <w:rFonts w:ascii="Arial" w:hAnsi="Arial" w:cs="Arial"/>
        </w:rPr>
        <w:t xml:space="preserv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AC7F4F">
      <w:pPr>
        <w:pStyle w:val="Ttulo2"/>
        <w:numPr>
          <w:ilvl w:val="1"/>
          <w:numId w:val="3"/>
        </w:numPr>
        <w:jc w:val="both"/>
        <w:rPr>
          <w:rStyle w:val="fontstyle01"/>
          <w:rFonts w:asciiTheme="majorHAnsi" w:hAnsiTheme="majorHAnsi"/>
          <w:color w:val="000000" w:themeColor="text1"/>
          <w:sz w:val="26"/>
          <w:szCs w:val="26"/>
        </w:rPr>
      </w:pPr>
      <w:bookmarkStart w:id="11" w:name="_Toc501037366"/>
      <w:bookmarkStart w:id="12" w:name="_Toc6258862"/>
      <w:r w:rsidRPr="00D370F0">
        <w:rPr>
          <w:rStyle w:val="fontstyle01"/>
          <w:rFonts w:asciiTheme="majorHAnsi" w:hAnsiTheme="majorHAnsi"/>
          <w:color w:val="000000" w:themeColor="text1"/>
          <w:sz w:val="26"/>
          <w:szCs w:val="26"/>
        </w:rPr>
        <w:t>Objetivos secundarios</w:t>
      </w:r>
      <w:bookmarkEnd w:id="11"/>
      <w:bookmarkEnd w:id="12"/>
    </w:p>
    <w:p w14:paraId="33B9BE1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AC7F4F">
      <w:pPr>
        <w:pStyle w:val="Prrafodelista"/>
        <w:numPr>
          <w:ilvl w:val="0"/>
          <w:numId w:val="2"/>
        </w:numPr>
        <w:jc w:val="both"/>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3" w:name="_Toc501037367"/>
      <w:bookmarkStart w:id="14" w:name="_Toc6258863"/>
      <w:r w:rsidRPr="00032554">
        <w:lastRenderedPageBreak/>
        <w:t>Marco Teórico.</w:t>
      </w:r>
      <w:bookmarkEnd w:id="13"/>
      <w:bookmarkEnd w:id="14"/>
    </w:p>
    <w:p w14:paraId="7BD9A76C" w14:textId="77777777" w:rsidR="005959CD" w:rsidRDefault="005959CD" w:rsidP="007869A0">
      <w:pPr>
        <w:pStyle w:val="Ttulo2"/>
        <w:numPr>
          <w:ilvl w:val="1"/>
          <w:numId w:val="3"/>
        </w:numPr>
        <w:spacing w:after="160" w:line="256" w:lineRule="auto"/>
        <w:rPr>
          <w:lang w:val="es-NI"/>
        </w:rPr>
      </w:pPr>
      <w:bookmarkStart w:id="15" w:name="_Toc521923221"/>
      <w:bookmarkStart w:id="16" w:name="_Toc521504913"/>
      <w:bookmarkStart w:id="17" w:name="_Toc521404563"/>
      <w:bookmarkStart w:id="18" w:name="_Toc520902621"/>
      <w:bookmarkStart w:id="19" w:name="_Toc6258864"/>
      <w:r>
        <w:t>Definición de términos básicos</w:t>
      </w:r>
      <w:bookmarkEnd w:id="15"/>
      <w:bookmarkEnd w:id="16"/>
      <w:bookmarkEnd w:id="17"/>
      <w:bookmarkEnd w:id="18"/>
      <w:bookmarkEnd w:id="19"/>
    </w:p>
    <w:p w14:paraId="67F8C8C0" w14:textId="77777777" w:rsidR="005959CD" w:rsidRDefault="005959CD" w:rsidP="007869A0">
      <w:pPr>
        <w:pStyle w:val="Ttulo3"/>
        <w:numPr>
          <w:ilvl w:val="2"/>
          <w:numId w:val="3"/>
        </w:numPr>
        <w:spacing w:after="160" w:line="256" w:lineRule="auto"/>
      </w:pPr>
      <w:bookmarkStart w:id="20" w:name="_Toc521923222"/>
      <w:bookmarkStart w:id="21" w:name="_Toc521504896"/>
      <w:bookmarkStart w:id="22" w:name="_Toc521404553"/>
      <w:bookmarkStart w:id="23" w:name="_Toc520902611"/>
      <w:bookmarkStart w:id="24" w:name="_Toc6258865"/>
      <w:r>
        <w:t>Diseño.</w:t>
      </w:r>
      <w:bookmarkEnd w:id="20"/>
      <w:bookmarkEnd w:id="21"/>
      <w:bookmarkEnd w:id="22"/>
      <w:bookmarkEnd w:id="23"/>
      <w:bookmarkEnd w:id="24"/>
    </w:p>
    <w:p w14:paraId="4E3A6AF4" w14:textId="2C2A7482" w:rsidR="005959CD" w:rsidRDefault="005959CD" w:rsidP="005959CD">
      <w:pPr>
        <w:jc w:val="both"/>
        <w:rPr>
          <w:rFonts w:cs="Arial"/>
        </w:rPr>
      </w:pPr>
      <w:r>
        <w:rPr>
          <w:rFonts w:cs="Arial"/>
        </w:rPr>
        <w:t>Según el libro de diseño en</w:t>
      </w:r>
      <w:r w:rsidR="00750A83">
        <w:rPr>
          <w:rFonts w:cs="Arial"/>
        </w:rPr>
        <w:t xml:space="preserve"> ingeniería mecánica de</w:t>
      </w:r>
      <w:r w:rsidR="00FB5B1A">
        <w:rPr>
          <w:rFonts w:cs="Arial"/>
        </w:rPr>
        <w:t xml:space="preserve"> Shigley</w:t>
      </w:r>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5" w:name="_Toc521923223"/>
      <w:bookmarkStart w:id="26" w:name="_Toc521504897"/>
      <w:bookmarkStart w:id="27" w:name="_Toc521404554"/>
      <w:bookmarkStart w:id="28" w:name="_Toc520902612"/>
      <w:bookmarkStart w:id="29" w:name="_Toc6258866"/>
      <w:r>
        <w:t>Fases del proceso de diseño.</w:t>
      </w:r>
      <w:bookmarkEnd w:id="25"/>
      <w:bookmarkEnd w:id="26"/>
      <w:bookmarkEnd w:id="27"/>
      <w:bookmarkEnd w:id="28"/>
      <w:bookmarkEnd w:id="29"/>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val="es-NI" w:eastAsia="es-NI"/>
        </w:rPr>
        <w:drawing>
          <wp:inline distT="0" distB="0" distL="0" distR="0" wp14:anchorId="3FDD196D" wp14:editId="5D1DAF54">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30" w:name="_Toc6258867"/>
      <w:r>
        <w:t>Teoría robótica</w:t>
      </w:r>
      <w:bookmarkEnd w:id="30"/>
    </w:p>
    <w:p w14:paraId="35D4F8A0" w14:textId="77777777" w:rsidR="00B964E0" w:rsidRDefault="00222E23" w:rsidP="00AC7F4F">
      <w:pPr>
        <w:jc w:val="both"/>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AC7F4F">
      <w:pPr>
        <w:jc w:val="both"/>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AC7F4F">
      <w:pPr>
        <w:jc w:val="both"/>
      </w:pPr>
      <w:r>
        <w:t>Diccionario de la Real Academia Española: “Maquina o ingenio electrónico programable, capaz de manipular objetos y realizar operaciones reservadas sólo a las personas.”</w:t>
      </w:r>
    </w:p>
    <w:p w14:paraId="3F5EE4B5" w14:textId="77777777" w:rsidR="00222E23" w:rsidRDefault="00222E23" w:rsidP="00AC7F4F">
      <w:pPr>
        <w:jc w:val="both"/>
      </w:pPr>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AC7F4F">
      <w:pPr>
        <w:jc w:val="both"/>
      </w:pPr>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AC7F4F">
      <w:pPr>
        <w:jc w:val="both"/>
      </w:pPr>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4738583B" w:rsidR="00DE23B1" w:rsidRDefault="00DE23B1" w:rsidP="00AC7F4F">
      <w:pPr>
        <w:jc w:val="both"/>
      </w:pP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AC7F4F">
      <w:pPr>
        <w:jc w:val="both"/>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1" w:name="_Toc6258868"/>
      <w:bookmarkStart w:id="32" w:name="_Toc521923224"/>
      <w:bookmarkStart w:id="33" w:name="_Toc521504899"/>
      <w:bookmarkStart w:id="34" w:name="_Toc521404556"/>
      <w:bookmarkStart w:id="35" w:name="_Toc520902614"/>
      <w:r w:rsidRPr="00D71EB9">
        <w:lastRenderedPageBreak/>
        <w:t>Tipos de configuración para robots industriales</w:t>
      </w:r>
      <w:bookmarkEnd w:id="31"/>
    </w:p>
    <w:p w14:paraId="07837678" w14:textId="77777777" w:rsidR="00E11004" w:rsidRDefault="00D71EB9" w:rsidP="007869A0">
      <w:pPr>
        <w:pStyle w:val="Ttulo3"/>
        <w:numPr>
          <w:ilvl w:val="4"/>
          <w:numId w:val="3"/>
        </w:numPr>
        <w:spacing w:after="160" w:line="256" w:lineRule="auto"/>
      </w:pPr>
      <w:bookmarkStart w:id="36" w:name="_Toc6258869"/>
      <w:r>
        <w:t>Configuración cartesiana</w:t>
      </w:r>
      <w:bookmarkEnd w:id="36"/>
    </w:p>
    <w:p w14:paraId="596495E9" w14:textId="77777777" w:rsidR="00D71EB9" w:rsidRDefault="005D74BA" w:rsidP="00AC7F4F">
      <w:pPr>
        <w:jc w:val="both"/>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val="es-NI" w:eastAsia="es-NI"/>
        </w:rPr>
        <w:drawing>
          <wp:inline distT="0" distB="0" distL="0" distR="0" wp14:anchorId="678F246C" wp14:editId="56DC0DEB">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7" w:name="_Toc6258870"/>
      <w:r>
        <w:t>Configuración cilíndrica</w:t>
      </w:r>
      <w:bookmarkEnd w:id="37"/>
    </w:p>
    <w:p w14:paraId="465D04E1" w14:textId="77777777" w:rsidR="006119B3" w:rsidRPr="006119B3" w:rsidRDefault="006119B3" w:rsidP="00AC7F4F">
      <w:pPr>
        <w:jc w:val="both"/>
      </w:pPr>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AC7F4F">
      <w:pPr>
        <w:jc w:val="both"/>
      </w:pP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val="es-NI" w:eastAsia="es-NI"/>
        </w:rPr>
        <w:lastRenderedPageBreak/>
        <w:drawing>
          <wp:inline distT="0" distB="0" distL="0" distR="0" wp14:anchorId="1F72D659" wp14:editId="530ED97F">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AC7F4F">
      <w:pPr>
        <w:jc w:val="both"/>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AC7F4F">
      <w:pPr>
        <w:pStyle w:val="Ttulo3"/>
        <w:numPr>
          <w:ilvl w:val="4"/>
          <w:numId w:val="3"/>
        </w:numPr>
        <w:spacing w:after="160" w:line="256" w:lineRule="auto"/>
        <w:jc w:val="both"/>
      </w:pPr>
      <w:bookmarkStart w:id="38" w:name="_Toc6258871"/>
      <w:r>
        <w:t>Configuración polar</w:t>
      </w:r>
      <w:bookmarkEnd w:id="38"/>
    </w:p>
    <w:p w14:paraId="528B490F" w14:textId="77777777" w:rsidR="006119B3" w:rsidRDefault="006119B3" w:rsidP="00AC7F4F">
      <w:pPr>
        <w:jc w:val="both"/>
      </w:pPr>
      <w:r>
        <w:t>Tiene varias articulaciones. Cada una de ellas puede realizar un movimiento</w:t>
      </w:r>
      <w:r w:rsidR="00BA10BE">
        <w:t xml:space="preserve"> distinto: </w:t>
      </w:r>
      <w:r>
        <w:t>rotacional, angular y lineal.</w:t>
      </w:r>
    </w:p>
    <w:p w14:paraId="447EB30B" w14:textId="77777777" w:rsidR="006119B3" w:rsidRDefault="006119B3" w:rsidP="00AC7F4F">
      <w:pPr>
        <w:jc w:val="both"/>
      </w:pPr>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val="es-NI" w:eastAsia="es-NI"/>
        </w:rPr>
        <w:drawing>
          <wp:inline distT="0" distB="0" distL="0" distR="0" wp14:anchorId="783572CB" wp14:editId="7BBAB0E7">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9" w:name="_Toc6258872"/>
      <w:r>
        <w:t>Configuración angular (o de brazo articulado)</w:t>
      </w:r>
      <w:bookmarkEnd w:id="39"/>
    </w:p>
    <w:p w14:paraId="18E0EB37" w14:textId="77777777" w:rsidR="005F1868" w:rsidRDefault="005F1868" w:rsidP="00AC7F4F">
      <w:pPr>
        <w:jc w:val="both"/>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val="es-NI" w:eastAsia="es-NI"/>
        </w:rPr>
        <w:lastRenderedPageBreak/>
        <w:drawing>
          <wp:inline distT="0" distB="0" distL="0" distR="0" wp14:anchorId="5052E486" wp14:editId="442190F8">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40" w:name="_Toc6258873"/>
      <w:r>
        <w:t>Configuración tipo SCARA</w:t>
      </w:r>
      <w:bookmarkEnd w:id="40"/>
    </w:p>
    <w:p w14:paraId="0CF8F227" w14:textId="77777777" w:rsidR="00986748" w:rsidRDefault="007C5A25" w:rsidP="00AC7F4F">
      <w:pPr>
        <w:jc w:val="both"/>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val="es-NI" w:eastAsia="es-NI"/>
        </w:rPr>
        <w:drawing>
          <wp:inline distT="0" distB="0" distL="0" distR="0" wp14:anchorId="3B217F7A" wp14:editId="56C34818">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1" w:name="_Toc6258874"/>
      <w:r>
        <w:t>Hardware.</w:t>
      </w:r>
      <w:bookmarkEnd w:id="32"/>
      <w:bookmarkEnd w:id="33"/>
      <w:bookmarkEnd w:id="34"/>
      <w:bookmarkEnd w:id="35"/>
      <w:bookmarkEnd w:id="41"/>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2" w:name="_Toc521923225"/>
      <w:bookmarkStart w:id="43" w:name="_Toc521504900"/>
      <w:bookmarkStart w:id="44" w:name="_Toc521404557"/>
      <w:bookmarkStart w:id="45" w:name="_Toc520902615"/>
      <w:r>
        <w:lastRenderedPageBreak/>
        <w:t>Electrónica.</w:t>
      </w:r>
      <w:bookmarkEnd w:id="42"/>
      <w:bookmarkEnd w:id="43"/>
      <w:bookmarkEnd w:id="44"/>
      <w:bookmarkEnd w:id="45"/>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AC7F4F">
      <w:pPr>
        <w:jc w:val="both"/>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AC7F4F">
      <w:pPr>
        <w:jc w:val="both"/>
      </w:pPr>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6"/>
      <w:r>
        <w:rPr>
          <w:noProof/>
          <w:lang w:val="es-NI" w:eastAsia="es-NI"/>
        </w:rPr>
        <w:drawing>
          <wp:inline distT="0" distB="0" distL="0" distR="0" wp14:anchorId="794B3720" wp14:editId="1CB19DEF">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46"/>
      <w:r>
        <w:rPr>
          <w:rStyle w:val="Refdecomentario"/>
        </w:rPr>
        <w:commentReference w:id="46"/>
      </w:r>
    </w:p>
    <w:p w14:paraId="0E5A223F" w14:textId="77777777" w:rsidR="009F06D0" w:rsidRDefault="009F06D0" w:rsidP="009F06D0">
      <w:pPr>
        <w:ind w:firstLine="709"/>
        <w:rPr>
          <w:b/>
        </w:rPr>
      </w:pPr>
      <w:r w:rsidRPr="009F06D0">
        <w:rPr>
          <w:b/>
        </w:rPr>
        <w:t>Ley de ohm</w:t>
      </w:r>
    </w:p>
    <w:p w14:paraId="32E08EC6" w14:textId="77777777" w:rsidR="009F06D0" w:rsidRDefault="009F06D0" w:rsidP="00AC7F4F">
      <w:pPr>
        <w:ind w:left="709"/>
        <w:jc w:val="both"/>
      </w:pPr>
      <w:r>
        <w:t>Al hablar de resistencias es necesario hacer mención de la ley de ohm</w:t>
      </w:r>
      <w:r w:rsidR="00D044EF">
        <w:t xml:space="preserve"> la cual se expresa como:</w:t>
      </w:r>
    </w:p>
    <w:p w14:paraId="6BD20B22" w14:textId="661565D8" w:rsidR="00D044EF" w:rsidRDefault="00D044EF" w:rsidP="00AC7F4F">
      <w:pPr>
        <w:ind w:left="709"/>
        <w:jc w:val="both"/>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7"/>
      <w:r>
        <w:rPr>
          <w:noProof/>
          <w:lang w:val="es-NI" w:eastAsia="es-NI"/>
        </w:rPr>
        <w:lastRenderedPageBreak/>
        <w:drawing>
          <wp:inline distT="0" distB="0" distL="0" distR="0" wp14:anchorId="6104299F" wp14:editId="65048BCD">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47"/>
      <w:r>
        <w:rPr>
          <w:rStyle w:val="Refdecomentario"/>
        </w:rPr>
        <w:commentReference w:id="47"/>
      </w:r>
    </w:p>
    <w:p w14:paraId="3D00A2F9" w14:textId="00F7B536" w:rsidR="00E46DC2" w:rsidRDefault="00E46DC2" w:rsidP="00E46DC2">
      <w:pPr>
        <w:ind w:left="709"/>
        <w:rPr>
          <w:b/>
        </w:rPr>
      </w:pPr>
      <w:r>
        <w:rPr>
          <w:b/>
        </w:rPr>
        <w:t>Capacitores</w:t>
      </w:r>
    </w:p>
    <w:p w14:paraId="39EF8A5F" w14:textId="1C8B7818" w:rsidR="00E46DC2" w:rsidRDefault="004B5741" w:rsidP="00AC7F4F">
      <w:pPr>
        <w:ind w:left="709"/>
        <w:jc w:val="both"/>
      </w:pPr>
      <w:commentRangeStart w:id="48"/>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8"/>
      <w:r>
        <w:rPr>
          <w:rStyle w:val="Refdecomentario"/>
        </w:rPr>
        <w:commentReference w:id="48"/>
      </w:r>
    </w:p>
    <w:p w14:paraId="6C012923" w14:textId="04C2438D" w:rsidR="004B5741" w:rsidRDefault="004B5741" w:rsidP="004B5741">
      <w:pPr>
        <w:ind w:left="709"/>
        <w:jc w:val="center"/>
      </w:pPr>
      <w:commentRangeStart w:id="49"/>
      <w:r>
        <w:rPr>
          <w:noProof/>
          <w:lang w:val="es-NI" w:eastAsia="es-NI"/>
        </w:rPr>
        <w:drawing>
          <wp:inline distT="0" distB="0" distL="0" distR="0" wp14:anchorId="349EAB01" wp14:editId="7A74173A">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49"/>
      <w:r>
        <w:rPr>
          <w:rStyle w:val="Refdecomentario"/>
        </w:rPr>
        <w:commentReference w:id="49"/>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C7F4F">
      <w:pPr>
        <w:ind w:left="709"/>
        <w:jc w:val="both"/>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50"/>
      <w:r>
        <w:rPr>
          <w:noProof/>
          <w:lang w:val="es-NI" w:eastAsia="es-NI"/>
        </w:rPr>
        <w:drawing>
          <wp:inline distT="0" distB="0" distL="0" distR="0" wp14:anchorId="0A6B9315" wp14:editId="52AC1184">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0"/>
      <w:r>
        <w:rPr>
          <w:rStyle w:val="Refdecomentario"/>
        </w:rPr>
        <w:commentReference w:id="50"/>
      </w:r>
    </w:p>
    <w:p w14:paraId="502671F0" w14:textId="6E36E163" w:rsidR="00A1501D" w:rsidRDefault="00A1501D" w:rsidP="00AC7F4F">
      <w:pPr>
        <w:ind w:left="709"/>
        <w:jc w:val="both"/>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C7F4F">
      <w:pPr>
        <w:ind w:left="709"/>
        <w:jc w:val="both"/>
        <w:rPr>
          <w:b/>
        </w:rPr>
      </w:pPr>
      <w:r w:rsidRPr="007627CA">
        <w:rPr>
          <w:b/>
        </w:rPr>
        <w:t>Transistores</w:t>
      </w:r>
    </w:p>
    <w:p w14:paraId="2B41EAC9" w14:textId="6162757C" w:rsidR="007627CA" w:rsidRDefault="00F62195" w:rsidP="00AC7F4F">
      <w:pPr>
        <w:ind w:left="709"/>
        <w:jc w:val="both"/>
      </w:pPr>
      <w:r w:rsidRPr="00F62195">
        <w:lastRenderedPageBreak/>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1"/>
      <w:r>
        <w:rPr>
          <w:noProof/>
          <w:lang w:val="es-NI" w:eastAsia="es-NI"/>
        </w:rPr>
        <w:drawing>
          <wp:inline distT="0" distB="0" distL="0" distR="0" wp14:anchorId="3F1611C7" wp14:editId="2E28E220">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51"/>
      <w:r w:rsidR="007F4A59">
        <w:rPr>
          <w:rStyle w:val="Refdecomentario"/>
        </w:rPr>
        <w:commentReference w:id="51"/>
      </w:r>
    </w:p>
    <w:p w14:paraId="644E02EA" w14:textId="199CDA02" w:rsidR="00F62195" w:rsidRPr="00F62195" w:rsidRDefault="00F62195" w:rsidP="00AC7F4F">
      <w:pPr>
        <w:ind w:left="709"/>
        <w:jc w:val="both"/>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AC7F4F">
      <w:pPr>
        <w:ind w:left="709"/>
        <w:jc w:val="both"/>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AC7F4F">
      <w:pPr>
        <w:ind w:left="709"/>
        <w:jc w:val="both"/>
        <w:rPr>
          <w:b/>
        </w:rPr>
      </w:pPr>
      <w:r>
        <w:rPr>
          <w:b/>
        </w:rPr>
        <w:t>Inductores</w:t>
      </w:r>
    </w:p>
    <w:p w14:paraId="42B321BF" w14:textId="7150DD6A" w:rsidR="00215068" w:rsidRDefault="002A4078" w:rsidP="00AC7F4F">
      <w:pPr>
        <w:ind w:left="709"/>
        <w:jc w:val="both"/>
      </w:pPr>
      <w:commentRangeStart w:id="52"/>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val="es-NI" w:eastAsia="es-NI"/>
        </w:rPr>
        <w:drawing>
          <wp:inline distT="0" distB="0" distL="0" distR="0" wp14:anchorId="13D7D972" wp14:editId="7177B20D">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646A8C11" w:rsidR="002A4078" w:rsidRPr="002A4078" w:rsidRDefault="002A4078" w:rsidP="00AC7F4F">
      <w:pPr>
        <w:ind w:left="709"/>
        <w:jc w:val="both"/>
      </w:pPr>
      <w:r w:rsidRPr="002A4078">
        <w:t>Cuando circula una corriente por las espiras, se induce un campo magnético que atraviesa el cilindro helicoidal en su longitud, y también en el exterior del solenoide. Esto se conoce como ley de Faraday.</w:t>
      </w:r>
      <w:commentRangeEnd w:id="52"/>
      <w:r w:rsidR="00C76C76">
        <w:rPr>
          <w:rStyle w:val="Refdecomentario"/>
        </w:rPr>
        <w:commentReference w:id="52"/>
      </w:r>
    </w:p>
    <w:p w14:paraId="6B41101E" w14:textId="1299DABC" w:rsidR="002A4078" w:rsidRDefault="009B3685" w:rsidP="00AC7F4F">
      <w:pPr>
        <w:ind w:left="709"/>
        <w:jc w:val="both"/>
        <w:rPr>
          <w:b/>
        </w:rPr>
      </w:pPr>
      <w:r>
        <w:tab/>
      </w:r>
      <w:r>
        <w:rPr>
          <w:b/>
        </w:rPr>
        <w:t>Transformadores</w:t>
      </w:r>
    </w:p>
    <w:p w14:paraId="33691CF0" w14:textId="6E6BDC3C" w:rsidR="009B3685" w:rsidRDefault="00803D16" w:rsidP="00AC7F4F">
      <w:pPr>
        <w:ind w:left="1418"/>
        <w:jc w:val="both"/>
      </w:pPr>
      <w:r>
        <w:lastRenderedPageBreak/>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val="es-NI" w:eastAsia="es-NI"/>
        </w:rPr>
        <w:drawing>
          <wp:inline distT="0" distB="0" distL="0" distR="0" wp14:anchorId="3E6EAC9D" wp14:editId="17F6810E">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AC7F4F">
      <w:pPr>
        <w:ind w:left="1418"/>
        <w:jc w:val="both"/>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AC7F4F">
      <w:pPr>
        <w:pStyle w:val="Ttulo6"/>
        <w:numPr>
          <w:ilvl w:val="5"/>
          <w:numId w:val="3"/>
        </w:numPr>
        <w:jc w:val="both"/>
      </w:pPr>
      <w:r>
        <w:t>Aplicación</w:t>
      </w:r>
    </w:p>
    <w:p w14:paraId="67DBB1DB" w14:textId="3EB4D141" w:rsidR="002F7F2E" w:rsidRDefault="00D22313" w:rsidP="00AC7F4F">
      <w:pPr>
        <w:jc w:val="both"/>
        <w:rPr>
          <w:b/>
        </w:rPr>
      </w:pPr>
      <w:r>
        <w:rPr>
          <w:b/>
        </w:rPr>
        <w:t>Fuentes de alimentación</w:t>
      </w:r>
    </w:p>
    <w:p w14:paraId="12E32B58" w14:textId="262E8C0D" w:rsidR="00D22313" w:rsidRDefault="00F21310" w:rsidP="00AC7F4F">
      <w:pPr>
        <w:jc w:val="both"/>
      </w:pPr>
      <w:r w:rsidRPr="00F21310">
        <w:t>Una fuente de alimentación es un dispositivo utilizado para alimentar los circuitos de los aparatos electrónicos</w:t>
      </w:r>
      <w:r>
        <w:t>.</w:t>
      </w:r>
    </w:p>
    <w:p w14:paraId="62BF8D83" w14:textId="19CFA0ED" w:rsidR="00F21310" w:rsidRDefault="00116E60" w:rsidP="00AC7F4F">
      <w:pPr>
        <w:jc w:val="both"/>
      </w:pPr>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AC7F4F">
      <w:pPr>
        <w:jc w:val="both"/>
        <w:rPr>
          <w:b/>
        </w:rPr>
      </w:pPr>
      <w:r>
        <w:rPr>
          <w:b/>
        </w:rPr>
        <w:tab/>
        <w:t>Fuentes de alimentación Lineales</w:t>
      </w:r>
    </w:p>
    <w:p w14:paraId="307A8275" w14:textId="3852BEB2" w:rsidR="00116E60" w:rsidRDefault="00116E60" w:rsidP="00AC7F4F">
      <w:pPr>
        <w:jc w:val="both"/>
      </w:pPr>
      <w:r w:rsidRPr="00116E60">
        <w:t>Este tipo de fuentes tienen la característica de ser simples ya que principalmente cuentan con cuatro componentes esenciales.</w:t>
      </w:r>
    </w:p>
    <w:p w14:paraId="552B0292" w14:textId="652EDBAB" w:rsidR="00116E60" w:rsidRDefault="00BD50C6" w:rsidP="002F7F2E">
      <w:commentRangeStart w:id="53"/>
      <w:r>
        <w:rPr>
          <w:noProof/>
          <w:lang w:val="es-NI" w:eastAsia="es-NI"/>
        </w:rPr>
        <w:drawing>
          <wp:inline distT="0" distB="0" distL="0" distR="0" wp14:anchorId="08B5CD5E" wp14:editId="66C1B1F4">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53"/>
      <w:r>
        <w:rPr>
          <w:rStyle w:val="Refdecomentario"/>
        </w:rPr>
        <w:commentReference w:id="53"/>
      </w:r>
    </w:p>
    <w:p w14:paraId="51AE13C0" w14:textId="475B0579" w:rsidR="00BD50C6" w:rsidRDefault="00BD50C6" w:rsidP="00AC7F4F">
      <w:pPr>
        <w:jc w:val="both"/>
        <w:rPr>
          <w:b/>
          <w:i/>
        </w:rPr>
      </w:pPr>
      <w:r>
        <w:tab/>
      </w:r>
      <w:commentRangeStart w:id="54"/>
      <w:r>
        <w:rPr>
          <w:b/>
          <w:i/>
        </w:rPr>
        <w:t>Etapa de transformación</w:t>
      </w:r>
    </w:p>
    <w:p w14:paraId="70C04256" w14:textId="6AC4DDCC" w:rsidR="00BD50C6" w:rsidRDefault="00BD50C6" w:rsidP="00AC7F4F">
      <w:pPr>
        <w:ind w:left="709"/>
        <w:jc w:val="both"/>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w:t>
      </w:r>
      <w:r w:rsidRPr="007F4A59">
        <w:lastRenderedPageBreak/>
        <w:t>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AC7F4F">
      <w:pPr>
        <w:jc w:val="both"/>
        <w:rPr>
          <w:b/>
          <w:i/>
        </w:rPr>
      </w:pPr>
      <w:r>
        <w:tab/>
      </w:r>
      <w:r w:rsidRPr="007F4A59">
        <w:rPr>
          <w:b/>
          <w:i/>
        </w:rPr>
        <w:t>Etapa de rectificación</w:t>
      </w:r>
    </w:p>
    <w:p w14:paraId="2F7F5C06" w14:textId="0AFA2395" w:rsidR="007F4A59" w:rsidRDefault="007F4A59" w:rsidP="00AC7F4F">
      <w:pPr>
        <w:ind w:left="709"/>
        <w:jc w:val="both"/>
      </w:pPr>
      <w:r w:rsidRPr="007F4A59">
        <w:t>Esta etapa queda constituida por diodos rectificadores cuya función es de rectificar la señal proveniente del bobinado secundario del transformador.</w:t>
      </w:r>
    </w:p>
    <w:p w14:paraId="3933B1B8" w14:textId="5D380B53" w:rsidR="00386230" w:rsidRDefault="00386230" w:rsidP="00AC7F4F">
      <w:pPr>
        <w:ind w:left="709"/>
        <w:jc w:val="both"/>
        <w:rPr>
          <w:b/>
          <w:i/>
        </w:rPr>
      </w:pPr>
      <w:r w:rsidRPr="00386230">
        <w:rPr>
          <w:b/>
          <w:i/>
        </w:rPr>
        <w:t>Etapa de filtrado</w:t>
      </w:r>
    </w:p>
    <w:p w14:paraId="4A175714" w14:textId="5450F6DC" w:rsidR="00386230" w:rsidRDefault="00386230" w:rsidP="00AC7F4F">
      <w:pPr>
        <w:ind w:left="709"/>
        <w:jc w:val="both"/>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AC7F4F">
      <w:pPr>
        <w:ind w:left="709"/>
        <w:jc w:val="both"/>
        <w:rPr>
          <w:b/>
          <w:i/>
        </w:rPr>
      </w:pPr>
      <w:r w:rsidRPr="00386230">
        <w:rPr>
          <w:b/>
          <w:i/>
        </w:rPr>
        <w:t>Etapa de regulación</w:t>
      </w:r>
    </w:p>
    <w:p w14:paraId="4B919137" w14:textId="25CFBE14" w:rsidR="007F4A59" w:rsidRDefault="00386230" w:rsidP="00AC7F4F">
      <w:pPr>
        <w:ind w:left="709"/>
        <w:jc w:val="both"/>
      </w:pPr>
      <w:r>
        <w:t>Esta etapa consiste del uso de uno o varios circuitos integrados que tienen la función de mantener constante las características del sistema y tienen la capacidad de mantener el estado de las salidas independientemente de la entrada.</w:t>
      </w:r>
      <w:commentRangeEnd w:id="54"/>
      <w:r>
        <w:rPr>
          <w:rStyle w:val="Refdecomentario"/>
        </w:rPr>
        <w:commentReference w:id="54"/>
      </w:r>
      <w:r w:rsidR="0011644F">
        <w:t xml:space="preserve"> </w:t>
      </w:r>
    </w:p>
    <w:p w14:paraId="17BF1998" w14:textId="3A376BBF" w:rsidR="00581281" w:rsidRDefault="00581281" w:rsidP="00AC7F4F">
      <w:pPr>
        <w:jc w:val="both"/>
        <w:rPr>
          <w:b/>
        </w:rPr>
      </w:pPr>
      <w:r w:rsidRPr="00581281">
        <w:rPr>
          <w:b/>
        </w:rPr>
        <w:t>Fuentes de alimentación conmutadas</w:t>
      </w:r>
    </w:p>
    <w:p w14:paraId="7B2D5EAB" w14:textId="634CB44E" w:rsidR="00581281" w:rsidRDefault="00581281" w:rsidP="00AC7F4F">
      <w:pPr>
        <w:jc w:val="both"/>
      </w:pPr>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5"/>
      <w:r>
        <w:rPr>
          <w:noProof/>
          <w:lang w:val="es-NI" w:eastAsia="es-NI"/>
        </w:rPr>
        <w:drawing>
          <wp:inline distT="0" distB="0" distL="0" distR="0" wp14:anchorId="3450ACAC" wp14:editId="2FD4BC80">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55"/>
      <w:r>
        <w:rPr>
          <w:rStyle w:val="Refdecomentario"/>
        </w:rPr>
        <w:commentReference w:id="55"/>
      </w:r>
    </w:p>
    <w:p w14:paraId="744B94FF" w14:textId="0AC5837B" w:rsidR="00E6435B" w:rsidRDefault="00E6435B" w:rsidP="00AC7F4F">
      <w:pPr>
        <w:ind w:firstLine="709"/>
        <w:jc w:val="both"/>
        <w:rPr>
          <w:b/>
          <w:i/>
        </w:rPr>
      </w:pPr>
      <w:r w:rsidRPr="00E6435B">
        <w:rPr>
          <w:b/>
          <w:i/>
        </w:rPr>
        <w:t>Rectificación y filtrado</w:t>
      </w:r>
    </w:p>
    <w:p w14:paraId="5651C4B2" w14:textId="73C01DB6" w:rsidR="00E6435B" w:rsidRDefault="00E6435B" w:rsidP="00AC7F4F">
      <w:pPr>
        <w:ind w:left="709"/>
        <w:jc w:val="both"/>
      </w:pPr>
      <w:r>
        <w:t>En este bloque se rectifica y filtra el voltaje de corriente alterna convirtiéndolo en una señal continua y pulsante.</w:t>
      </w:r>
    </w:p>
    <w:p w14:paraId="2C40BF10" w14:textId="42935B65" w:rsidR="00E6435B" w:rsidRDefault="00E6435B" w:rsidP="00AC7F4F">
      <w:pPr>
        <w:ind w:left="709"/>
        <w:jc w:val="both"/>
        <w:rPr>
          <w:b/>
          <w:i/>
        </w:rPr>
      </w:pPr>
      <w:r w:rsidRPr="00E6435B">
        <w:rPr>
          <w:b/>
          <w:i/>
        </w:rPr>
        <w:t>Conmutación</w:t>
      </w:r>
    </w:p>
    <w:p w14:paraId="2A25F833" w14:textId="5526A75A" w:rsidR="00E6435B" w:rsidRDefault="00E6435B" w:rsidP="00AC7F4F">
      <w:pPr>
        <w:ind w:left="709"/>
        <w:jc w:val="both"/>
      </w:pPr>
      <w:r w:rsidRPr="00E6435B">
        <w:t>Se encarga de convertir la señal pulsante en una onda cuadrada, la cual es introducida a un transformador.</w:t>
      </w:r>
    </w:p>
    <w:p w14:paraId="46EF0654" w14:textId="56EA1761" w:rsidR="00E6435B" w:rsidRDefault="00E6435B" w:rsidP="00AC7F4F">
      <w:pPr>
        <w:ind w:left="709"/>
        <w:jc w:val="both"/>
        <w:rPr>
          <w:b/>
          <w:i/>
        </w:rPr>
      </w:pPr>
      <w:r w:rsidRPr="00354034">
        <w:rPr>
          <w:b/>
          <w:i/>
        </w:rPr>
        <w:t>Rectificación y filtrado secundario</w:t>
      </w:r>
    </w:p>
    <w:p w14:paraId="6D8FC604" w14:textId="2077B5CA" w:rsidR="00354034" w:rsidRDefault="00354034" w:rsidP="00AC7F4F">
      <w:pPr>
        <w:ind w:left="709"/>
        <w:jc w:val="both"/>
      </w:pPr>
      <w:r w:rsidRPr="00354034">
        <w:lastRenderedPageBreak/>
        <w:t>Se vuelve a rectificar y filtrar la salida del bloque anterior, para poder entregar una señal continua más lineal.</w:t>
      </w:r>
    </w:p>
    <w:p w14:paraId="2B85DCED" w14:textId="17A34AFF" w:rsidR="00354034" w:rsidRDefault="00354034" w:rsidP="00AC7F4F">
      <w:pPr>
        <w:ind w:left="709"/>
        <w:jc w:val="both"/>
        <w:rPr>
          <w:b/>
          <w:i/>
        </w:rPr>
      </w:pPr>
      <w:r w:rsidRPr="00354034">
        <w:rPr>
          <w:b/>
          <w:i/>
        </w:rPr>
        <w:t>Controlador</w:t>
      </w:r>
    </w:p>
    <w:p w14:paraId="6E80E3CA" w14:textId="736BD7A6" w:rsidR="00354034" w:rsidRDefault="00354034" w:rsidP="00AC7F4F">
      <w:pPr>
        <w:ind w:left="709"/>
        <w:jc w:val="both"/>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AC7F4F">
      <w:pPr>
        <w:jc w:val="both"/>
        <w:rPr>
          <w:b/>
        </w:rPr>
      </w:pPr>
      <w:r w:rsidRPr="00354034">
        <w:rPr>
          <w:b/>
        </w:rPr>
        <w:t>Puente H</w:t>
      </w:r>
      <w:r>
        <w:rPr>
          <w:b/>
        </w:rPr>
        <w:t xml:space="preserve"> </w:t>
      </w:r>
      <w:r w:rsidRPr="00354034">
        <w:rPr>
          <w:b/>
        </w:rPr>
        <w:t>(Control de giro en motores)</w:t>
      </w:r>
    </w:p>
    <w:p w14:paraId="45D08AE7" w14:textId="309BDEE7" w:rsidR="008170F8" w:rsidRDefault="008170F8" w:rsidP="00AC7F4F">
      <w:pPr>
        <w:jc w:val="both"/>
      </w:pPr>
      <w:commentRangeStart w:id="56"/>
      <w:r w:rsidRPr="008170F8">
        <w:t>El puente H es un circuito electrónico que permite a un motor eléctrico DC girar en am</w:t>
      </w:r>
      <w:r>
        <w:t>bos sentidos, avanzar y retroce</w:t>
      </w:r>
      <w:r w:rsidRPr="008170F8">
        <w:t>der.</w:t>
      </w:r>
    </w:p>
    <w:p w14:paraId="47C52892" w14:textId="187999F3" w:rsidR="008170F8" w:rsidRPr="008170F8" w:rsidRDefault="008170F8" w:rsidP="00AC7F4F">
      <w:pPr>
        <w:jc w:val="both"/>
      </w:pPr>
      <w:r w:rsidRPr="008170F8">
        <w:t>Un puente H se construye con 4 interruptores (mecánicos o mediante transis</w:t>
      </w:r>
      <w:r>
        <w:t>tores). Cuando</w:t>
      </w:r>
      <w:r w:rsidRPr="008170F8">
        <w:t xml:space="preserve"> los interruptores S1 y S4 están cerrados ( S2 y S3 abiertos ) se aplica una tensión haciendo girar el motor en un sentido. Abriendo los interruptores S1 y S4 (cerrando S2 y S3 ), el voltaje se invierte, permitiendo el giro en sentido inverso del motor.</w:t>
      </w:r>
    </w:p>
    <w:p w14:paraId="4035E7C3" w14:textId="4DEA85F4" w:rsidR="002932E5" w:rsidRDefault="008170F8" w:rsidP="00354034">
      <w:pPr>
        <w:rPr>
          <w:b/>
        </w:rPr>
      </w:pPr>
      <w:r>
        <w:rPr>
          <w:b/>
          <w:noProof/>
          <w:lang w:val="es-NI" w:eastAsia="es-NI"/>
        </w:rPr>
        <w:drawing>
          <wp:inline distT="0" distB="0" distL="0" distR="0" wp14:anchorId="7D21E109" wp14:editId="0F5052B2">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AC7F4F">
      <w:pPr>
        <w:jc w:val="both"/>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AC7F4F">
      <w:pPr>
        <w:jc w:val="both"/>
      </w:pPr>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AC7F4F">
      <w:pPr>
        <w:jc w:val="both"/>
      </w:pPr>
      <w:r w:rsidRPr="008170F8">
        <w:t xml:space="preserve">La forma más común de hacer un puente H es usando interruptores de estado sólido (son llamados transistores), puesto que sus tiempos de vida y frecuencias de conmutación son mucho más altas. </w:t>
      </w:r>
      <w:r w:rsidRPr="008170F8">
        <w:lastRenderedPageBreak/>
        <w:t xml:space="preserve">En convertidores de potencia es impensable usar interruptores mecánicos, dado sus </w:t>
      </w:r>
      <w:r>
        <w:t xml:space="preserve">especificaciones y </w:t>
      </w:r>
      <w:r w:rsidRPr="008170F8">
        <w:t>a los requerimientos.</w:t>
      </w:r>
      <w:commentRangeEnd w:id="56"/>
      <w:r>
        <w:rPr>
          <w:rStyle w:val="Refdecomentario"/>
        </w:rPr>
        <w:commentReference w:id="56"/>
      </w:r>
    </w:p>
    <w:p w14:paraId="09B0A2C8" w14:textId="1E1B97CB" w:rsidR="000F021D" w:rsidRPr="008170F8" w:rsidRDefault="008170F8" w:rsidP="000F021D">
      <w:pPr>
        <w:jc w:val="center"/>
      </w:pPr>
      <w:commentRangeStart w:id="57"/>
      <w:r>
        <w:rPr>
          <w:noProof/>
          <w:lang w:val="es-NI" w:eastAsia="es-NI"/>
        </w:rPr>
        <w:drawing>
          <wp:inline distT="0" distB="0" distL="0" distR="0" wp14:anchorId="4D6C10FA" wp14:editId="17812220">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7"/>
      <w:r w:rsidR="000F021D">
        <w:rPr>
          <w:rStyle w:val="Refdecomentario"/>
        </w:rPr>
        <w:commentReference w:id="57"/>
      </w:r>
    </w:p>
    <w:p w14:paraId="43B1597C" w14:textId="61401E0F" w:rsidR="007615B0" w:rsidRDefault="007615B0" w:rsidP="007615B0">
      <w:pPr>
        <w:pStyle w:val="Ttulo5"/>
        <w:numPr>
          <w:ilvl w:val="4"/>
          <w:numId w:val="3"/>
        </w:numPr>
      </w:pPr>
      <w:r>
        <w:t>Electrónica digital (control)</w:t>
      </w:r>
    </w:p>
    <w:p w14:paraId="05C2BB0C" w14:textId="2BCD195A" w:rsidR="007615B0" w:rsidRDefault="002108CD" w:rsidP="00AC7F4F">
      <w:pPr>
        <w:jc w:val="both"/>
      </w:pPr>
      <w:commentRangeStart w:id="58"/>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1E0E9775" w:rsidR="002108CD" w:rsidRDefault="002108CD" w:rsidP="00AC7F4F">
      <w:pPr>
        <w:jc w:val="both"/>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58"/>
      <w:r>
        <w:rPr>
          <w:rStyle w:val="Refdecomentario"/>
        </w:rPr>
        <w:commentReference w:id="58"/>
      </w:r>
      <w:r>
        <w:t>a como se puede observar en la imagen.</w:t>
      </w:r>
    </w:p>
    <w:p w14:paraId="60464983" w14:textId="00B09DA4" w:rsidR="002108CD" w:rsidRDefault="002108CD" w:rsidP="002108CD">
      <w:commentRangeStart w:id="59"/>
      <w:r>
        <w:rPr>
          <w:noProof/>
          <w:lang w:val="es-NI" w:eastAsia="es-NI"/>
        </w:rPr>
        <w:drawing>
          <wp:inline distT="0" distB="0" distL="0" distR="0" wp14:anchorId="2C730C4F" wp14:editId="5006E696">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9"/>
      <w:r>
        <w:rPr>
          <w:rStyle w:val="Refdecomentario"/>
        </w:rPr>
        <w:commentReference w:id="59"/>
      </w:r>
    </w:p>
    <w:p w14:paraId="0F3CD96E" w14:textId="2B25B240" w:rsidR="002108CD" w:rsidRDefault="002108CD" w:rsidP="00AC7F4F">
      <w:pPr>
        <w:jc w:val="both"/>
      </w:pPr>
      <w:r>
        <w:t>El valor 1 suele estar asociado al valor máximo de tensión o corriente y el 0 al valor mínimo o a su ausencia.</w:t>
      </w:r>
    </w:p>
    <w:p w14:paraId="1242DEA8" w14:textId="3F310289" w:rsidR="002108CD" w:rsidRDefault="002108CD" w:rsidP="00AC7F4F">
      <w:pPr>
        <w:jc w:val="both"/>
      </w:pPr>
      <w:r>
        <w:t>Muchos sistemas analógicos están siendo sustituidos par sistemas digitales que realizan funciones similares debido a sus ventajas inherentes:</w:t>
      </w:r>
    </w:p>
    <w:p w14:paraId="2A649A97" w14:textId="77777777" w:rsidR="002108CD" w:rsidRDefault="002108CD" w:rsidP="00AC7F4F">
      <w:pPr>
        <w:ind w:left="709"/>
        <w:jc w:val="both"/>
      </w:pPr>
      <w:r>
        <w:t>• Mayor fiabilidad, propia de los circuitos integrados.</w:t>
      </w:r>
    </w:p>
    <w:p w14:paraId="708B583D" w14:textId="77777777" w:rsidR="002108CD" w:rsidRDefault="002108CD" w:rsidP="00AC7F4F">
      <w:pPr>
        <w:ind w:left="709"/>
        <w:jc w:val="both"/>
      </w:pPr>
      <w:r>
        <w:t>• Mayor facilidad de diseño.</w:t>
      </w:r>
    </w:p>
    <w:p w14:paraId="2CC4FDA5" w14:textId="77777777" w:rsidR="002108CD" w:rsidRDefault="002108CD" w:rsidP="00AC7F4F">
      <w:pPr>
        <w:ind w:left="709"/>
        <w:jc w:val="both"/>
      </w:pPr>
      <w:r>
        <w:t>• Flexibilidad, debido al carácter programable de muchos circuitos digitales.</w:t>
      </w:r>
    </w:p>
    <w:p w14:paraId="1C43628F" w14:textId="2886E8A7" w:rsidR="002108CD" w:rsidRDefault="002108CD" w:rsidP="00AC7F4F">
      <w:pPr>
        <w:ind w:left="709"/>
        <w:jc w:val="both"/>
      </w:pPr>
      <w:r>
        <w:t xml:space="preserve">• Procesado y transmisión de datos de una forma </w:t>
      </w:r>
      <w:r w:rsidR="00AC7F4F">
        <w:t>más</w:t>
      </w:r>
      <w:r>
        <w:t xml:space="preserve"> eficiente y fiable.</w:t>
      </w:r>
    </w:p>
    <w:p w14:paraId="6028C397" w14:textId="77777777" w:rsidR="002108CD" w:rsidRDefault="002108CD" w:rsidP="00AC7F4F">
      <w:pPr>
        <w:ind w:left="709"/>
        <w:jc w:val="both"/>
      </w:pPr>
      <w:r>
        <w:t>• Facilidad de almacenamiento.</w:t>
      </w:r>
    </w:p>
    <w:p w14:paraId="129C4BC9" w14:textId="22C1DAB9" w:rsidR="002108CD" w:rsidRDefault="002108CD" w:rsidP="00AC7F4F">
      <w:pPr>
        <w:ind w:left="709"/>
        <w:jc w:val="both"/>
      </w:pPr>
      <w:r>
        <w:t>• Menor coste en general.</w:t>
      </w:r>
    </w:p>
    <w:p w14:paraId="01F0A282" w14:textId="60C20FDF" w:rsidR="00B13244" w:rsidRDefault="00B13244" w:rsidP="00AC7F4F">
      <w:pPr>
        <w:jc w:val="both"/>
      </w:pPr>
      <w:r w:rsidRPr="00B13244">
        <w:t>Los sistemas digitales se clasifican en dos grandes grupos:</w:t>
      </w:r>
    </w:p>
    <w:p w14:paraId="0FE7D84C" w14:textId="68583335" w:rsidR="00B13244" w:rsidRDefault="00B13244" w:rsidP="00AC7F4F">
      <w:pPr>
        <w:jc w:val="both"/>
        <w:rPr>
          <w:b/>
        </w:rPr>
      </w:pPr>
      <w:r>
        <w:rPr>
          <w:b/>
        </w:rPr>
        <w:t>Combinacionales</w:t>
      </w:r>
    </w:p>
    <w:p w14:paraId="1AB16B32" w14:textId="48726268" w:rsidR="00B13244" w:rsidRDefault="00B13244" w:rsidP="00AC7F4F">
      <w:pPr>
        <w:jc w:val="both"/>
      </w:pPr>
      <w:r w:rsidRPr="00B13244">
        <w:lastRenderedPageBreak/>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AC7F4F">
      <w:pPr>
        <w:jc w:val="both"/>
        <w:rPr>
          <w:b/>
        </w:rPr>
      </w:pPr>
      <w:r>
        <w:rPr>
          <w:b/>
        </w:rPr>
        <w:t>Secuenciales</w:t>
      </w:r>
    </w:p>
    <w:p w14:paraId="7D154ED2" w14:textId="53D0A0AA" w:rsidR="00B13244" w:rsidRDefault="00B13244" w:rsidP="00AC7F4F">
      <w:pPr>
        <w:jc w:val="both"/>
      </w:pPr>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AC7F4F">
      <w:pPr>
        <w:jc w:val="both"/>
      </w:pPr>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AC7F4F">
      <w:pPr>
        <w:jc w:val="both"/>
        <w:rPr>
          <w:b/>
        </w:rPr>
      </w:pPr>
      <w:r>
        <w:rPr>
          <w:b/>
        </w:rPr>
        <w:t>Variable binaria</w:t>
      </w:r>
    </w:p>
    <w:p w14:paraId="725CD32C" w14:textId="78E5BEE3" w:rsidR="00B13244" w:rsidRDefault="00B13244" w:rsidP="00AC7F4F">
      <w:pPr>
        <w:jc w:val="both"/>
      </w:pPr>
      <w:r w:rsidRPr="00B13244">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w:t>
      </w:r>
      <w:r w:rsidR="00FB5B1A">
        <w:t>,</w:t>
      </w:r>
      <w:r w:rsidRPr="00B13244">
        <w:t xml:space="preserve"> una lámpara o un motor), siendo diferente el criterio que tomamos para cada uno. </w:t>
      </w:r>
    </w:p>
    <w:p w14:paraId="3EB4A840" w14:textId="0734C781" w:rsidR="00B13244" w:rsidRDefault="00B13244" w:rsidP="00AC7F4F">
      <w:pPr>
        <w:jc w:val="both"/>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Default="00B13244" w:rsidP="00AC7F4F">
      <w:pPr>
        <w:jc w:val="both"/>
        <w:rPr>
          <w:b/>
        </w:rPr>
      </w:pPr>
      <w:r>
        <w:rPr>
          <w:b/>
        </w:rPr>
        <w:t>Operaciones lógicas</w:t>
      </w:r>
    </w:p>
    <w:p w14:paraId="3DF33D5C" w14:textId="04C545B7" w:rsidR="00124282" w:rsidRPr="00124282" w:rsidRDefault="00124282" w:rsidP="00AC7F4F">
      <w:pPr>
        <w:ind w:firstLine="709"/>
        <w:jc w:val="both"/>
        <w:rPr>
          <w:b/>
          <w:i/>
        </w:rPr>
      </w:pPr>
      <w:r w:rsidRPr="00124282">
        <w:rPr>
          <w:b/>
          <w:i/>
        </w:rPr>
        <w:t>álgebra de Boole</w:t>
      </w:r>
    </w:p>
    <w:p w14:paraId="62CC030A" w14:textId="1379D709" w:rsidR="00B13244" w:rsidRDefault="00B13244" w:rsidP="00AC7F4F">
      <w:pPr>
        <w:ind w:left="709"/>
        <w:jc w:val="both"/>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AC7F4F">
      <w:pPr>
        <w:jc w:val="both"/>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AC7F4F">
      <w:pPr>
        <w:ind w:firstLine="709"/>
        <w:jc w:val="both"/>
        <w:rPr>
          <w:b/>
          <w:i/>
        </w:rPr>
      </w:pPr>
      <w:commentRangeStart w:id="60"/>
      <w:r w:rsidRPr="00124282">
        <w:rPr>
          <w:b/>
          <w:i/>
        </w:rPr>
        <w:t>Compuerta AND</w:t>
      </w:r>
    </w:p>
    <w:p w14:paraId="2011FCF2" w14:textId="5B1DF16E" w:rsidR="00124282" w:rsidRDefault="00124282" w:rsidP="00AC7F4F">
      <w:pPr>
        <w:ind w:left="709"/>
        <w:jc w:val="both"/>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val="es-NI" w:eastAsia="es-NI"/>
        </w:rPr>
        <w:drawing>
          <wp:anchor distT="0" distB="0" distL="114300" distR="114300" simplePos="0" relativeHeight="251716608" behindDoc="0" locked="0" layoutInCell="1" allowOverlap="1" wp14:anchorId="1C69CED3" wp14:editId="33C8F4D7">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AC7F4F">
      <w:pPr>
        <w:ind w:left="709"/>
        <w:jc w:val="both"/>
        <w:rPr>
          <w:b/>
          <w:i/>
        </w:rPr>
      </w:pPr>
      <w:r w:rsidRPr="00124282">
        <w:rPr>
          <w:b/>
          <w:i/>
        </w:rPr>
        <w:t>Compuerta OR</w:t>
      </w:r>
    </w:p>
    <w:p w14:paraId="64DE9CA9" w14:textId="05CEE67E" w:rsidR="00124282" w:rsidRDefault="0092641F" w:rsidP="00AC7F4F">
      <w:pPr>
        <w:ind w:left="709"/>
        <w:jc w:val="both"/>
      </w:pPr>
      <w:r>
        <w:rPr>
          <w:noProof/>
          <w:lang w:val="es-NI" w:eastAsia="es-NI"/>
        </w:rPr>
        <w:lastRenderedPageBreak/>
        <w:drawing>
          <wp:anchor distT="0" distB="0" distL="114300" distR="114300" simplePos="0" relativeHeight="251717632" behindDoc="1" locked="0" layoutInCell="1" allowOverlap="1" wp14:anchorId="27068CDA" wp14:editId="3F65A89C">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AC7F4F">
      <w:pPr>
        <w:jc w:val="both"/>
        <w:rPr>
          <w:b/>
          <w:i/>
        </w:rPr>
      </w:pPr>
      <w:r>
        <w:tab/>
      </w:r>
      <w:r w:rsidRPr="0092641F">
        <w:rPr>
          <w:b/>
          <w:i/>
        </w:rPr>
        <w:t>Compuerta NOT</w:t>
      </w:r>
    </w:p>
    <w:p w14:paraId="1AF13A5D" w14:textId="03712BC2" w:rsidR="0092641F" w:rsidRDefault="00352AA2" w:rsidP="00AC7F4F">
      <w:pPr>
        <w:ind w:left="709"/>
        <w:jc w:val="both"/>
      </w:pPr>
      <w:r>
        <w:rPr>
          <w:noProof/>
          <w:lang w:val="es-NI" w:eastAsia="es-NI"/>
        </w:rPr>
        <w:drawing>
          <wp:anchor distT="0" distB="0" distL="114300" distR="114300" simplePos="0" relativeHeight="251718656" behindDoc="1" locked="0" layoutInCell="1" allowOverlap="1" wp14:anchorId="3F110F9B" wp14:editId="3A022D9B">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AC7F4F">
      <w:pPr>
        <w:jc w:val="both"/>
        <w:rPr>
          <w:b/>
        </w:rPr>
      </w:pPr>
      <w:r>
        <w:br w:type="textWrapping" w:clear="all"/>
      </w:r>
      <w:commentRangeEnd w:id="60"/>
      <w:r w:rsidR="00817878">
        <w:rPr>
          <w:rStyle w:val="Refdecomentario"/>
        </w:rPr>
        <w:commentReference w:id="60"/>
      </w:r>
      <w:commentRangeStart w:id="61"/>
      <w:r w:rsidR="007A5D42">
        <w:rPr>
          <w:b/>
        </w:rPr>
        <w:t>Arquitectura de maquinas</w:t>
      </w:r>
      <w:commentRangeEnd w:id="61"/>
      <w:r w:rsidR="007A5D42">
        <w:rPr>
          <w:rStyle w:val="Refdecomentario"/>
        </w:rPr>
        <w:commentReference w:id="61"/>
      </w:r>
    </w:p>
    <w:p w14:paraId="156D7CF7" w14:textId="77777777" w:rsidR="000454EA" w:rsidRDefault="000454EA" w:rsidP="00AC7F4F">
      <w:pPr>
        <w:jc w:val="both"/>
        <w:rPr>
          <w:b/>
        </w:rPr>
      </w:pPr>
    </w:p>
    <w:p w14:paraId="480A08CE" w14:textId="77777777" w:rsidR="007A5D42" w:rsidRPr="007A5D42" w:rsidRDefault="007A5D42" w:rsidP="00AC7F4F">
      <w:pPr>
        <w:ind w:left="709"/>
        <w:jc w:val="both"/>
      </w:pPr>
    </w:p>
    <w:p w14:paraId="1A8E7C66" w14:textId="2E26DE88" w:rsidR="005959CD" w:rsidRDefault="005959CD" w:rsidP="00AC7F4F">
      <w:pPr>
        <w:pStyle w:val="Ttulo4"/>
        <w:numPr>
          <w:ilvl w:val="3"/>
          <w:numId w:val="3"/>
        </w:numPr>
        <w:spacing w:after="160" w:line="256" w:lineRule="auto"/>
        <w:jc w:val="both"/>
      </w:pPr>
      <w:bookmarkStart w:id="62" w:name="_Toc521923226"/>
      <w:bookmarkStart w:id="63" w:name="_Toc521504901"/>
      <w:bookmarkStart w:id="64" w:name="_Toc521404558"/>
      <w:bookmarkStart w:id="65" w:name="_Toc520902616"/>
      <w:r>
        <w:t>Mecánica.</w:t>
      </w:r>
      <w:bookmarkEnd w:id="62"/>
      <w:bookmarkEnd w:id="63"/>
      <w:bookmarkEnd w:id="64"/>
      <w:bookmarkEnd w:id="65"/>
    </w:p>
    <w:p w14:paraId="67472201" w14:textId="77777777" w:rsidR="00B362DE" w:rsidRDefault="00B362DE" w:rsidP="00AC7F4F">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AC7F4F">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AC7F4F">
      <w:pPr>
        <w:pStyle w:val="Ttulo5"/>
        <w:numPr>
          <w:ilvl w:val="4"/>
          <w:numId w:val="3"/>
        </w:numPr>
        <w:jc w:val="both"/>
      </w:pPr>
      <w:bookmarkStart w:id="66" w:name="_Toc501037380"/>
      <w:bookmarkStart w:id="67" w:name="_Toc19956"/>
      <w:r w:rsidRPr="00280DD9">
        <w:rPr>
          <w:rStyle w:val="Ttulo5Car"/>
          <w:b/>
        </w:rPr>
        <w:t>Estructura general (bastidor</w:t>
      </w:r>
      <w:r w:rsidRPr="00280DD9">
        <w:t>)</w:t>
      </w:r>
      <w:bookmarkEnd w:id="66"/>
      <w:r w:rsidRPr="00280DD9">
        <w:t xml:space="preserve"> </w:t>
      </w:r>
      <w:bookmarkEnd w:id="67"/>
    </w:p>
    <w:p w14:paraId="22AD2B33" w14:textId="77777777" w:rsidR="009548D4" w:rsidRPr="00D557C0" w:rsidRDefault="009548D4" w:rsidP="00AC7F4F">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AC7F4F">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AC7F4F">
      <w:pPr>
        <w:pStyle w:val="Ttulo5"/>
        <w:numPr>
          <w:ilvl w:val="4"/>
          <w:numId w:val="3"/>
        </w:numPr>
        <w:jc w:val="both"/>
      </w:pPr>
      <w:r w:rsidRPr="00280DD9">
        <w:lastRenderedPageBreak/>
        <w:t>Mecanismos de guías lineares</w:t>
      </w:r>
    </w:p>
    <w:p w14:paraId="3EE8920B" w14:textId="77777777" w:rsidR="005E6625" w:rsidRDefault="005E6625" w:rsidP="00AC7F4F">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8" w:name="_Toc501037393"/>
    </w:p>
    <w:p w14:paraId="7B37826A" w14:textId="77777777" w:rsidR="005E6625" w:rsidRPr="005E6625" w:rsidRDefault="005E6625" w:rsidP="00AC7F4F">
      <w:pPr>
        <w:pStyle w:val="Ttulo6"/>
        <w:jc w:val="both"/>
      </w:pPr>
      <w:r w:rsidRPr="005E6625">
        <w:rPr>
          <w:noProof/>
          <w:lang w:val="es-NI" w:eastAsia="es-NI"/>
        </w:rPr>
        <w:drawing>
          <wp:anchor distT="0" distB="0" distL="114300" distR="114300" simplePos="0" relativeHeight="251689984" behindDoc="0" locked="0" layoutInCell="1" allowOverlap="0" wp14:anchorId="20CDA68E" wp14:editId="009C7159">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8"/>
      <w:r w:rsidRPr="005E6625">
        <w:t xml:space="preserve"> </w:t>
      </w:r>
    </w:p>
    <w:p w14:paraId="1B931538" w14:textId="77777777" w:rsidR="005E6625" w:rsidRPr="005E6625" w:rsidRDefault="005E6625" w:rsidP="00AC7F4F">
      <w:pPr>
        <w:jc w:val="both"/>
      </w:pPr>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9" w:name="_Toc501037394"/>
      <w:r w:rsidRPr="005E6625">
        <w:rPr>
          <w:noProof/>
          <w:lang w:val="es-NI" w:eastAsia="es-NI"/>
        </w:rPr>
        <w:drawing>
          <wp:anchor distT="0" distB="0" distL="114300" distR="114300" simplePos="0" relativeHeight="251691008" behindDoc="0" locked="0" layoutInCell="1" allowOverlap="0" wp14:anchorId="72B70513" wp14:editId="0CB5153D">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9"/>
      <w:r w:rsidRPr="005E6625">
        <w:t xml:space="preserve"> </w:t>
      </w:r>
    </w:p>
    <w:p w14:paraId="429599E0" w14:textId="77777777" w:rsidR="005E6625" w:rsidRPr="005E6625" w:rsidRDefault="005E6625" w:rsidP="00AC7F4F">
      <w:pPr>
        <w:jc w:val="both"/>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lastRenderedPageBreak/>
        <w:t>Mecanismos de transmisión de potencia</w:t>
      </w:r>
    </w:p>
    <w:p w14:paraId="4942A935" w14:textId="77777777" w:rsidR="005E6625" w:rsidRPr="005E6625" w:rsidRDefault="005E6625" w:rsidP="005E6625">
      <w:pPr>
        <w:jc w:val="both"/>
        <w:rPr>
          <w:rFonts w:cs="Arial"/>
        </w:rPr>
      </w:pPr>
      <w:r w:rsidRPr="005E6625">
        <w:rPr>
          <w:rFonts w:cs="Arial"/>
          <w:noProof/>
          <w:lang w:val="es-NI" w:eastAsia="es-NI"/>
        </w:rPr>
        <w:drawing>
          <wp:anchor distT="0" distB="0" distL="114300" distR="114300" simplePos="0" relativeHeight="251693056" behindDoc="0" locked="0" layoutInCell="1" allowOverlap="1" wp14:anchorId="32CEDDC4" wp14:editId="19FC7797">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70" w:name="_Toc501037385"/>
      <w:r w:rsidRPr="005E6625">
        <w:t>Tornillos</w:t>
      </w:r>
      <w:bookmarkEnd w:id="70"/>
      <w:r w:rsidRPr="005E6625">
        <w:t xml:space="preserve"> </w:t>
      </w:r>
    </w:p>
    <w:p w14:paraId="5C4F4AE8" w14:textId="77777777" w:rsidR="005E6625" w:rsidRPr="005E6625" w:rsidRDefault="005E6625" w:rsidP="00F17B22">
      <w:pPr>
        <w:pStyle w:val="Ttulo7"/>
      </w:pPr>
      <w:bookmarkStart w:id="71" w:name="_Toc501037386"/>
      <w:r w:rsidRPr="005E6625">
        <w:t>Tornillo y tuerca (común)</w:t>
      </w:r>
      <w:bookmarkEnd w:id="71"/>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2" w:name="_Toc501037387"/>
      <w:r w:rsidRPr="005E6625">
        <w:rPr>
          <w:noProof/>
          <w:lang w:val="es-NI" w:eastAsia="es-NI"/>
        </w:rPr>
        <w:drawing>
          <wp:anchor distT="0" distB="0" distL="114300" distR="114300" simplePos="0" relativeHeight="251694080" behindDoc="0" locked="0" layoutInCell="1" allowOverlap="0" wp14:anchorId="3AE35A89" wp14:editId="0584A434">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2"/>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3" w:name="_Toc501037388"/>
      <w:r w:rsidRPr="005E6625">
        <w:lastRenderedPageBreak/>
        <w:t>Tornillo de bolas</w:t>
      </w:r>
      <w:bookmarkEnd w:id="73"/>
      <w:r w:rsidRPr="005E6625">
        <w:t xml:space="preserve"> </w:t>
      </w:r>
    </w:p>
    <w:p w14:paraId="5D8A9EE4" w14:textId="77777777" w:rsidR="005E6625" w:rsidRPr="005E6625" w:rsidRDefault="009548D4" w:rsidP="005E6625">
      <w:pPr>
        <w:jc w:val="both"/>
        <w:rPr>
          <w:rFonts w:cs="Arial"/>
        </w:rPr>
      </w:pPr>
      <w:r w:rsidRPr="005E6625">
        <w:rPr>
          <w:rFonts w:cs="Arial"/>
          <w:noProof/>
          <w:lang w:val="es-NI" w:eastAsia="es-NI"/>
        </w:rPr>
        <w:drawing>
          <wp:anchor distT="0" distB="0" distL="114300" distR="114300" simplePos="0" relativeHeight="251695104" behindDoc="0" locked="0" layoutInCell="1" allowOverlap="0" wp14:anchorId="263C5DBE" wp14:editId="4C9C0D88">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val="es-NI" w:eastAsia="es-NI"/>
        </w:rPr>
        <w:drawing>
          <wp:anchor distT="0" distB="0" distL="114300" distR="114300" simplePos="0" relativeHeight="251696128" behindDoc="0" locked="0" layoutInCell="1" allowOverlap="0" wp14:anchorId="1259D6C2" wp14:editId="19C00A2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4" w:name="_Toc501037389"/>
      <w:r w:rsidRPr="005E6625">
        <w:t>Piñón y cremallera</w:t>
      </w:r>
      <w:bookmarkEnd w:id="74"/>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5"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5"/>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val="es-NI" w:eastAsia="es-NI"/>
        </w:rPr>
        <w:drawing>
          <wp:inline distT="0" distB="0" distL="0" distR="0" wp14:anchorId="10BE895A" wp14:editId="7752B0B1">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lastRenderedPageBreak/>
        <w:t>Electromecánica.</w:t>
      </w:r>
    </w:p>
    <w:p w14:paraId="4547053D" w14:textId="77777777" w:rsidR="000C65C4" w:rsidRDefault="000C65C4" w:rsidP="008D0D66">
      <w:pPr>
        <w:jc w:val="both"/>
      </w:pPr>
      <w:bookmarkStart w:id="76" w:name="_Toc521504903"/>
      <w:bookmarkStart w:id="77" w:name="_Toc520924355"/>
      <w:bookmarkStart w:id="78"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6"/>
      <w:bookmarkEnd w:id="77"/>
      <w:bookmarkEnd w:id="78"/>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AC7F4F">
      <w:pPr>
        <w:pStyle w:val="Prrafodelista"/>
        <w:numPr>
          <w:ilvl w:val="0"/>
          <w:numId w:val="9"/>
        </w:numPr>
        <w:spacing w:line="256" w:lineRule="auto"/>
        <w:jc w:val="both"/>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9" w:name="_Toc521504904"/>
      <w:bookmarkStart w:id="80" w:name="_Toc520924354"/>
      <w:bookmarkStart w:id="81" w:name="_Toc520902623"/>
      <w:r>
        <w:rPr>
          <w:rFonts w:cs="Arial"/>
          <w:b/>
        </w:rPr>
        <w:t>Control de movimiento</w:t>
      </w:r>
      <w:bookmarkEnd w:id="79"/>
      <w:bookmarkEnd w:id="80"/>
      <w:bookmarkEnd w:id="81"/>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AC7F4F">
      <w:pPr>
        <w:pStyle w:val="Prrafodelista"/>
        <w:numPr>
          <w:ilvl w:val="0"/>
          <w:numId w:val="10"/>
        </w:numPr>
        <w:spacing w:line="256" w:lineRule="auto"/>
        <w:jc w:val="both"/>
      </w:pPr>
      <w:r>
        <w:rPr>
          <w:rFonts w:cs="Arial"/>
          <w:b/>
        </w:rPr>
        <w:lastRenderedPageBreak/>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2" w:name="_Toc521923228"/>
      <w:bookmarkStart w:id="83" w:name="_Toc521504905"/>
      <w:bookmarkStart w:id="84" w:name="_Toc521404559"/>
      <w:bookmarkStart w:id="85" w:name="_Toc520902617"/>
      <w:bookmarkStart w:id="86" w:name="_Toc6258875"/>
      <w:r>
        <w:t>Software.</w:t>
      </w:r>
      <w:bookmarkEnd w:id="82"/>
      <w:bookmarkEnd w:id="83"/>
      <w:bookmarkEnd w:id="84"/>
      <w:bookmarkEnd w:id="85"/>
      <w:bookmarkEnd w:id="86"/>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AC7F4F">
      <w:pPr>
        <w:pStyle w:val="Sinespaciado"/>
        <w:jc w:val="both"/>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AC7F4F">
      <w:pPr>
        <w:pStyle w:val="Sinespaciado"/>
        <w:jc w:val="both"/>
      </w:pPr>
    </w:p>
    <w:p w14:paraId="63156AE1" w14:textId="77777777" w:rsidR="009A58CB" w:rsidRDefault="00731B88" w:rsidP="00AC7F4F">
      <w:pPr>
        <w:pStyle w:val="Sinespaciado"/>
        <w:jc w:val="both"/>
      </w:pPr>
      <w:r>
        <w:t>El CNC se utiliza en gran cantidad de aplicaciones industriales entre las que destacan:</w:t>
      </w:r>
    </w:p>
    <w:p w14:paraId="47B21E97" w14:textId="77777777" w:rsidR="00731B88" w:rsidRDefault="00731B88" w:rsidP="00AC7F4F">
      <w:pPr>
        <w:pStyle w:val="Sinespaciado"/>
        <w:numPr>
          <w:ilvl w:val="0"/>
          <w:numId w:val="12"/>
        </w:numPr>
        <w:jc w:val="both"/>
      </w:pPr>
      <w:r>
        <w:t>Automatización de la preparación de la documentación constructiva y tecnológica: impresión, trazado de gráficos diagramas de bloques y circuitos eléctricos.</w:t>
      </w:r>
    </w:p>
    <w:p w14:paraId="174C736E" w14:textId="77777777" w:rsidR="00731B88" w:rsidRDefault="006F545F" w:rsidP="00AC7F4F">
      <w:pPr>
        <w:pStyle w:val="Sinespaciado"/>
        <w:numPr>
          <w:ilvl w:val="0"/>
          <w:numId w:val="12"/>
        </w:numPr>
        <w:jc w:val="both"/>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AC7F4F">
      <w:pPr>
        <w:pStyle w:val="Sinespaciado"/>
        <w:numPr>
          <w:ilvl w:val="0"/>
          <w:numId w:val="12"/>
        </w:numPr>
        <w:jc w:val="both"/>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AC7F4F">
      <w:pPr>
        <w:pStyle w:val="Sinespaciado"/>
        <w:numPr>
          <w:ilvl w:val="0"/>
          <w:numId w:val="12"/>
        </w:numPr>
        <w:jc w:val="both"/>
      </w:pPr>
      <w:r>
        <w:t xml:space="preserve">Automatización de las operaciones de medición del control en las cuales se definen las dimensiones de detalle </w:t>
      </w:r>
      <w:r w:rsidR="00DC4681">
        <w:t>mecánico</w:t>
      </w:r>
      <w:r>
        <w:t>.</w:t>
      </w:r>
    </w:p>
    <w:p w14:paraId="397281D8" w14:textId="77777777" w:rsidR="00DD1C27" w:rsidRDefault="00DD1C27" w:rsidP="00AC7F4F">
      <w:pPr>
        <w:pStyle w:val="Ttulo4"/>
        <w:numPr>
          <w:ilvl w:val="3"/>
          <w:numId w:val="3"/>
        </w:numPr>
        <w:jc w:val="both"/>
      </w:pPr>
      <w:r>
        <w:t>Breve historia de los sistemas CNC</w:t>
      </w:r>
    </w:p>
    <w:p w14:paraId="78EC1022" w14:textId="77777777" w:rsidR="00DD1C27" w:rsidRDefault="00DD1C27" w:rsidP="00AC7F4F">
      <w:pPr>
        <w:jc w:val="both"/>
      </w:pPr>
      <w:r>
        <w:t>Los primeros sistemas de CNC aparecieron en el periodo 1956-1959.</w:t>
      </w:r>
    </w:p>
    <w:p w14:paraId="1333F24C" w14:textId="08284E1E" w:rsidR="00DD1C27" w:rsidRDefault="00DD1C27" w:rsidP="00AC7F4F">
      <w:pPr>
        <w:jc w:val="both"/>
      </w:pPr>
      <w:r>
        <w:lastRenderedPageBreak/>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AC7F4F">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AC7F4F">
      <w:pPr>
        <w:jc w:val="both"/>
      </w:pPr>
      <w:r>
        <w:t>generaciones de máquinas de control numérico de acuerdo con la evolución de la electrónica utilizada:</w:t>
      </w:r>
    </w:p>
    <w:p w14:paraId="33F0DAA0" w14:textId="77777777" w:rsidR="00DD1C27" w:rsidRDefault="00DD1C27" w:rsidP="00AC7F4F">
      <w:pPr>
        <w:ind w:left="709"/>
        <w:jc w:val="both"/>
      </w:pPr>
      <w:r>
        <w:t>1. Válvulas electrónicas y relés (1950).</w:t>
      </w:r>
    </w:p>
    <w:p w14:paraId="39FFFACD" w14:textId="77777777" w:rsidR="00DD1C27" w:rsidRDefault="00DD1C27" w:rsidP="00AC7F4F">
      <w:pPr>
        <w:ind w:left="709"/>
        <w:jc w:val="both"/>
      </w:pPr>
      <w:r>
        <w:t>2. Transistores (1960).</w:t>
      </w:r>
    </w:p>
    <w:p w14:paraId="2C4559AC" w14:textId="77777777" w:rsidR="00DD1C27" w:rsidRDefault="00DD1C27" w:rsidP="00AC7F4F">
      <w:pPr>
        <w:ind w:left="709"/>
        <w:jc w:val="both"/>
      </w:pPr>
      <w:r>
        <w:t>3. Circuitos integrados (1965).</w:t>
      </w:r>
    </w:p>
    <w:p w14:paraId="7B8DF518" w14:textId="77777777" w:rsidR="00DD1C27" w:rsidRDefault="00DD1C27" w:rsidP="00AC7F4F">
      <w:pPr>
        <w:ind w:left="709"/>
        <w:jc w:val="both"/>
      </w:pPr>
      <w:r>
        <w:t>4. Microprocesadores (1975).</w:t>
      </w:r>
    </w:p>
    <w:p w14:paraId="1000A337" w14:textId="37409F19" w:rsidR="00DD1C27" w:rsidRDefault="00DD1C27" w:rsidP="004D1954">
      <w:pPr>
        <w:jc w:val="both"/>
      </w:pPr>
      <w:r>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77777777" w:rsidR="00DD1C27" w:rsidRDefault="008F719C" w:rsidP="00DD1C27">
      <w:r>
        <w:rPr>
          <w:noProof/>
          <w:lang w:val="es-NI" w:eastAsia="es-NI"/>
        </w:rPr>
        <w:lastRenderedPageBreak/>
        <mc:AlternateContent>
          <mc:Choice Requires="wps">
            <w:drawing>
              <wp:anchor distT="0" distB="0" distL="114300" distR="114300" simplePos="0" relativeHeight="251709440" behindDoc="0" locked="0" layoutInCell="1" allowOverlap="1" wp14:anchorId="603B9639" wp14:editId="3A51626C">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E74EB5" w:rsidRDefault="00E74EB5"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E74EB5" w:rsidRDefault="00E74EB5"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val="es-NI" w:eastAsia="es-NI"/>
        </w:rPr>
        <mc:AlternateContent>
          <mc:Choice Requires="wps">
            <w:drawing>
              <wp:anchor distT="0" distB="0" distL="114300" distR="114300" simplePos="0" relativeHeight="251706368" behindDoc="0" locked="0" layoutInCell="1" allowOverlap="1" wp14:anchorId="155CE580" wp14:editId="5F39A745">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E74EB5" w:rsidRPr="004D1954" w:rsidRDefault="00E74EB5"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E74EB5" w:rsidRPr="004D1954" w:rsidRDefault="00E74EB5"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val="es-NI" w:eastAsia="es-NI"/>
        </w:rPr>
        <mc:AlternateContent>
          <mc:Choice Requires="wps">
            <w:drawing>
              <wp:anchor distT="0" distB="0" distL="114300" distR="114300" simplePos="0" relativeHeight="251707392" behindDoc="0" locked="0" layoutInCell="1" allowOverlap="1" wp14:anchorId="67EB89F4" wp14:editId="41D2DA55">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E74EB5" w:rsidRDefault="00E74EB5" w:rsidP="008F719C">
                            <w:pPr>
                              <w:jc w:val="center"/>
                            </w:pPr>
                            <w:r>
                              <w:t>Control Multi Máquina: Japanese National Railways colocó siete máquinas bajo control simultáneo de una computadora</w:t>
                            </w:r>
                          </w:p>
                          <w:p w14:paraId="677BF25A" w14:textId="77777777" w:rsidR="00E74EB5" w:rsidRDefault="00E74EB5"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E74EB5" w:rsidRDefault="00E74EB5" w:rsidP="008F719C">
                      <w:pPr>
                        <w:jc w:val="center"/>
                      </w:pPr>
                      <w:r>
                        <w:t>Control Multi Máquina: Japanese National Railways colocó siete máquinas bajo control simultáneo de una computadora</w:t>
                      </w:r>
                    </w:p>
                    <w:p w14:paraId="677BF25A" w14:textId="77777777" w:rsidR="00E74EB5" w:rsidRDefault="00E74EB5" w:rsidP="008F719C">
                      <w:pPr>
                        <w:jc w:val="center"/>
                      </w:pPr>
                      <w:r>
                        <w:t>Memoria de computadora para una maquina gracias al desarrollo de la minicomputadora</w:t>
                      </w:r>
                    </w:p>
                  </w:txbxContent>
                </v:textbox>
              </v:rect>
            </w:pict>
          </mc:Fallback>
        </mc:AlternateContent>
      </w:r>
      <w:r w:rsidRPr="008F719C">
        <w:rPr>
          <w:noProof/>
          <w:lang w:val="es-NI" w:eastAsia="es-NI"/>
        </w:rPr>
        <w:drawing>
          <wp:anchor distT="0" distB="0" distL="114300" distR="114300" simplePos="0" relativeHeight="251708416" behindDoc="0" locked="0" layoutInCell="1" allowOverlap="1" wp14:anchorId="0A0C97DF" wp14:editId="510EC7AB">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2272" behindDoc="0" locked="0" layoutInCell="1" allowOverlap="1" wp14:anchorId="293F5E47" wp14:editId="3F0ECE54">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04930C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val="es-NI" w:eastAsia="es-NI"/>
        </w:rPr>
        <mc:AlternateContent>
          <mc:Choice Requires="wps">
            <w:drawing>
              <wp:anchor distT="0" distB="0" distL="114300" distR="114300" simplePos="0" relativeHeight="251701248" behindDoc="0" locked="0" layoutInCell="1" allowOverlap="1" wp14:anchorId="38F876D7" wp14:editId="360E32E0">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E74EB5" w:rsidRDefault="00E74EB5" w:rsidP="007869A0">
                            <w:pPr>
                              <w:pStyle w:val="Prrafodelista"/>
                              <w:numPr>
                                <w:ilvl w:val="0"/>
                                <w:numId w:val="14"/>
                              </w:numPr>
                              <w:rPr>
                                <w:lang w:val="es-NI"/>
                              </w:rPr>
                            </w:pPr>
                            <w:r w:rsidRPr="00C0764B">
                              <w:rPr>
                                <w:lang w:val="es-NI"/>
                              </w:rPr>
                              <w:t>Con</w:t>
                            </w:r>
                            <w:r>
                              <w:rPr>
                                <w:lang w:val="es-NI"/>
                              </w:rPr>
                              <w:t>trol Numérico (CN)</w:t>
                            </w:r>
                          </w:p>
                          <w:p w14:paraId="7760F5D5" w14:textId="77777777" w:rsidR="00E74EB5" w:rsidRPr="00C0764B" w:rsidRDefault="00E74EB5"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E74EB5" w:rsidRDefault="00E74EB5" w:rsidP="007869A0">
                      <w:pPr>
                        <w:pStyle w:val="Prrafodelista"/>
                        <w:numPr>
                          <w:ilvl w:val="0"/>
                          <w:numId w:val="14"/>
                        </w:numPr>
                        <w:rPr>
                          <w:lang w:val="es-NI"/>
                        </w:rPr>
                      </w:pPr>
                      <w:r w:rsidRPr="00C0764B">
                        <w:rPr>
                          <w:lang w:val="es-NI"/>
                        </w:rPr>
                        <w:t>Con</w:t>
                      </w:r>
                      <w:r>
                        <w:rPr>
                          <w:lang w:val="es-NI"/>
                        </w:rPr>
                        <w:t>trol Numérico (CN)</w:t>
                      </w:r>
                    </w:p>
                    <w:p w14:paraId="7760F5D5" w14:textId="77777777" w:rsidR="00E74EB5" w:rsidRPr="00C0764B" w:rsidRDefault="00E74EB5"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val="es-NI" w:eastAsia="es-NI"/>
        </w:rPr>
        <mc:AlternateContent>
          <mc:Choice Requires="wps">
            <w:drawing>
              <wp:anchor distT="0" distB="0" distL="114300" distR="114300" simplePos="0" relativeHeight="251703296" behindDoc="0" locked="0" layoutInCell="1" allowOverlap="1" wp14:anchorId="5D437FDD" wp14:editId="59C2845B">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E74EB5" w:rsidRPr="00C0764B" w:rsidRDefault="00E74EB5"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16BA6B46" w:rsidR="00E74EB5" w:rsidRPr="00C0764B" w:rsidRDefault="00E74EB5" w:rsidP="00C0764B">
                      <w:pPr>
                        <w:rPr>
                          <w:lang w:val="es-NI"/>
                        </w:rPr>
                      </w:pPr>
                      <w:r>
                        <w:rPr>
                          <w:lang w:val="es-NI"/>
                        </w:rPr>
                        <w:t>Herramientas Automáticamente Programadas</w:t>
                      </w:r>
                    </w:p>
                  </w:txbxContent>
                </v:textbox>
              </v:rect>
            </w:pict>
          </mc:Fallback>
        </mc:AlternateContent>
      </w:r>
      <w:r w:rsidR="004D1954" w:rsidRPr="004D1954">
        <w:rPr>
          <w:noProof/>
          <w:lang w:val="es-NI" w:eastAsia="es-NI"/>
        </w:rPr>
        <w:drawing>
          <wp:anchor distT="0" distB="0" distL="114300" distR="114300" simplePos="0" relativeHeight="251705344" behindDoc="1" locked="0" layoutInCell="1" allowOverlap="1" wp14:anchorId="1F3396D5" wp14:editId="165C6DC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4320" behindDoc="0" locked="0" layoutInCell="1" allowOverlap="1" wp14:anchorId="19FBD063" wp14:editId="72EB3EA8">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E74EB5" w:rsidRPr="00C0764B" w:rsidRDefault="00E74EB5"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E74EB5" w:rsidRPr="00C0764B" w:rsidRDefault="00E74EB5"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val="es-NI" w:eastAsia="es-NI"/>
        </w:rPr>
        <mc:AlternateContent>
          <mc:Choice Requires="wps">
            <w:drawing>
              <wp:anchor distT="0" distB="0" distL="114300" distR="114300" simplePos="0" relativeHeight="251700224" behindDoc="0" locked="0" layoutInCell="1" allowOverlap="1" wp14:anchorId="0E317252" wp14:editId="45CFA00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E74EB5" w:rsidRPr="00C0764B" w:rsidRDefault="00E74EB5"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E74EB5" w:rsidRPr="00C0764B" w:rsidRDefault="00E74EB5"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val="es-NI" w:eastAsia="es-NI"/>
        </w:rPr>
        <w:drawing>
          <wp:inline distT="0" distB="0" distL="0" distR="0" wp14:anchorId="5B7EFB57" wp14:editId="493BF7A7">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val="es-NI" w:eastAsia="es-NI"/>
        </w:rPr>
        <w:lastRenderedPageBreak/>
        <w:drawing>
          <wp:anchor distT="0" distB="0" distL="114300" distR="114300" simplePos="0" relativeHeight="251715584" behindDoc="0" locked="0" layoutInCell="1" allowOverlap="1" wp14:anchorId="299D8A08" wp14:editId="1C988ED9">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es-NI" w:eastAsia="es-NI"/>
        </w:rPr>
        <mc:AlternateContent>
          <mc:Choice Requires="wps">
            <w:drawing>
              <wp:anchor distT="0" distB="0" distL="114300" distR="114300" simplePos="0" relativeHeight="251714560" behindDoc="0" locked="0" layoutInCell="1" allowOverlap="1" wp14:anchorId="7404450F" wp14:editId="23ACD1C2">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E74EB5" w:rsidRPr="00E2056B" w:rsidRDefault="00E74EB5"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E74EB5" w:rsidRPr="00E2056B" w:rsidRDefault="00E74EB5" w:rsidP="00E2056B">
                      <w:pPr>
                        <w:jc w:val="center"/>
                        <w:rPr>
                          <w:lang w:val="es-NI"/>
                        </w:rPr>
                      </w:pPr>
                      <w:r>
                        <w:rPr>
                          <w:lang w:val="es-NI"/>
                        </w:rPr>
                        <w:t>Hoy en día: eliminar la intervención humana en los procesos de producción.</w:t>
                      </w:r>
                    </w:p>
                  </w:txbxContent>
                </v:textbox>
              </v:rect>
            </w:pict>
          </mc:Fallback>
        </mc:AlternateContent>
      </w:r>
      <w:r>
        <w:rPr>
          <w:noProof/>
          <w:lang w:val="es-NI" w:eastAsia="es-NI"/>
        </w:rPr>
        <mc:AlternateContent>
          <mc:Choice Requires="wps">
            <w:drawing>
              <wp:anchor distT="0" distB="0" distL="114300" distR="114300" simplePos="0" relativeHeight="251713536" behindDoc="0" locked="0" layoutInCell="1" allowOverlap="1" wp14:anchorId="6BD0AE5D" wp14:editId="37F7B86C">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E74EB5" w:rsidRDefault="00E74EB5"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E74EB5" w:rsidRDefault="00E74EB5" w:rsidP="00E2056B">
                      <w:pPr>
                        <w:jc w:val="center"/>
                      </w:pPr>
                      <w:r>
                        <w:t>CAD/CAM Integración a través de la Planeación de Procesos Asistida por Computadora (CAPP).</w:t>
                      </w:r>
                    </w:p>
                  </w:txbxContent>
                </v:textbox>
              </v:rect>
            </w:pict>
          </mc:Fallback>
        </mc:AlternateContent>
      </w:r>
      <w:r>
        <w:rPr>
          <w:noProof/>
          <w:lang w:val="es-NI" w:eastAsia="es-NI"/>
        </w:rPr>
        <mc:AlternateContent>
          <mc:Choice Requires="wps">
            <w:drawing>
              <wp:anchor distT="0" distB="0" distL="114300" distR="114300" simplePos="0" relativeHeight="251712512" behindDoc="0" locked="0" layoutInCell="1" allowOverlap="1" wp14:anchorId="77A8476C" wp14:editId="356AE2DF">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C5333C"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val="es-NI" w:eastAsia="es-NI"/>
        </w:rPr>
        <mc:AlternateContent>
          <mc:Choice Requires="wps">
            <w:drawing>
              <wp:anchor distT="0" distB="0" distL="114300" distR="114300" simplePos="0" relativeHeight="251711488" behindDoc="0" locked="0" layoutInCell="1" allowOverlap="1" wp14:anchorId="7176156E" wp14:editId="608E647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E74EB5" w:rsidRDefault="00E74EB5" w:rsidP="007869A0">
                            <w:pPr>
                              <w:pStyle w:val="Prrafodelista"/>
                              <w:numPr>
                                <w:ilvl w:val="0"/>
                                <w:numId w:val="15"/>
                              </w:numPr>
                            </w:pPr>
                            <w:r>
                              <w:t>Celdas de Manufactura: introducción de los grupos tecnológicos para determinar las familias y el equipo adecuados.</w:t>
                            </w:r>
                          </w:p>
                          <w:p w14:paraId="4BF07BFE" w14:textId="77777777" w:rsidR="00E74EB5" w:rsidRDefault="00E74EB5"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E74EB5" w:rsidRDefault="00E74EB5" w:rsidP="007869A0">
                      <w:pPr>
                        <w:pStyle w:val="Prrafodelista"/>
                        <w:numPr>
                          <w:ilvl w:val="0"/>
                          <w:numId w:val="15"/>
                        </w:numPr>
                      </w:pPr>
                      <w:r>
                        <w:t>Celdas de Manufactura: introducción de los grupos tecnológicos para determinar las familias y el equipo adecuados.</w:t>
                      </w:r>
                    </w:p>
                    <w:p w14:paraId="4BF07BFE" w14:textId="77777777" w:rsidR="00E74EB5" w:rsidRDefault="00E74EB5"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val="es-NI" w:eastAsia="es-NI"/>
        </w:rPr>
        <w:drawing>
          <wp:anchor distT="0" distB="0" distL="114300" distR="114300" simplePos="0" relativeHeight="251710464" behindDoc="0" locked="0" layoutInCell="1" allowOverlap="1" wp14:anchorId="420CD5BA" wp14:editId="51B1392B">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A017AE">
      <w:pPr>
        <w:pStyle w:val="Ttulo4"/>
        <w:numPr>
          <w:ilvl w:val="3"/>
          <w:numId w:val="3"/>
        </w:numPr>
        <w:jc w:val="both"/>
      </w:pPr>
      <w:r>
        <w:t>Programas CAD-CAM</w:t>
      </w:r>
    </w:p>
    <w:p w14:paraId="7B748E53" w14:textId="0734B6E0" w:rsidR="00230E8D" w:rsidRDefault="00230E8D" w:rsidP="00A017AE">
      <w:pPr>
        <w:jc w:val="both"/>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A017AE">
      <w:pPr>
        <w:jc w:val="both"/>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A017AE">
      <w:pPr>
        <w:jc w:val="both"/>
      </w:pPr>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A017AE">
      <w:pPr>
        <w:jc w:val="both"/>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A017AE">
      <w:pPr>
        <w:ind w:left="708"/>
        <w:jc w:val="both"/>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A017AE">
      <w:pPr>
        <w:ind w:left="708"/>
        <w:jc w:val="both"/>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B053DB">
        <w:lastRenderedPageBreak/>
        <w:t xml:space="preserve">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A017AE">
      <w:pPr>
        <w:ind w:left="708"/>
        <w:jc w:val="both"/>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A017AE">
      <w:pPr>
        <w:ind w:left="708"/>
        <w:jc w:val="both"/>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A017AE">
      <w:pPr>
        <w:ind w:left="708"/>
        <w:jc w:val="both"/>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7" w:name="_Toc501037370"/>
      <w:r>
        <w:t>Sistema DNC</w:t>
      </w:r>
    </w:p>
    <w:bookmarkEnd w:id="87"/>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A017AE">
      <w:pPr>
        <w:pStyle w:val="Sinespaciado"/>
        <w:jc w:val="both"/>
        <w:rPr>
          <w:lang w:val="es-ES"/>
        </w:rPr>
      </w:pPr>
      <w:r>
        <w:rPr>
          <w:lang w:val="es-ES"/>
        </w:rPr>
        <w:t>Existen diferentes tipos de sistemas CNC, dependiendo de cómo se organice la red de los distintos CNC:</w:t>
      </w:r>
    </w:p>
    <w:p w14:paraId="7E14F08C" w14:textId="77777777" w:rsidR="00583AD8" w:rsidRPr="00711BDA" w:rsidRDefault="00583AD8" w:rsidP="00A017AE">
      <w:pPr>
        <w:pStyle w:val="Sinespaciado"/>
        <w:numPr>
          <w:ilvl w:val="0"/>
          <w:numId w:val="13"/>
        </w:numPr>
        <w:jc w:val="both"/>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eastAsia="es-NI"/>
        </w:rPr>
        <w:drawing>
          <wp:inline distT="0" distB="0" distL="0" distR="0" wp14:anchorId="46B488AB" wp14:editId="16EAFDD7">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A017AE">
      <w:pPr>
        <w:pStyle w:val="Sinespaciado"/>
        <w:numPr>
          <w:ilvl w:val="0"/>
          <w:numId w:val="13"/>
        </w:numPr>
        <w:jc w:val="both"/>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A017AE">
      <w:pPr>
        <w:pStyle w:val="Sinespaciado"/>
        <w:ind w:left="720"/>
        <w:jc w:val="both"/>
        <w:rPr>
          <w:b/>
        </w:rPr>
      </w:pPr>
      <w:r w:rsidRPr="00DC4681">
        <w:rPr>
          <w:noProof/>
          <w:lang w:eastAsia="es-NI"/>
        </w:rPr>
        <w:drawing>
          <wp:inline distT="0" distB="0" distL="0" distR="0" wp14:anchorId="70E6E768" wp14:editId="5018E511">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5CBD19F7" w:rsidR="00583AD8" w:rsidRPr="00DC4681" w:rsidRDefault="00583AD8" w:rsidP="00A017AE">
      <w:pPr>
        <w:pStyle w:val="Sinespaciado"/>
        <w:numPr>
          <w:ilvl w:val="0"/>
          <w:numId w:val="13"/>
        </w:numPr>
        <w:jc w:val="both"/>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eastAsia="es-NI"/>
        </w:rPr>
        <w:drawing>
          <wp:inline distT="0" distB="0" distL="0" distR="0" wp14:anchorId="297D95D0" wp14:editId="66188D59">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8" w:name="_Toc521923229"/>
      <w:bookmarkStart w:id="89" w:name="_Toc521504906"/>
      <w:bookmarkStart w:id="90" w:name="_Toc521404560"/>
      <w:bookmarkStart w:id="91" w:name="_Toc520902618"/>
      <w:r>
        <w:lastRenderedPageBreak/>
        <w:t>Post Procesamiento.</w:t>
      </w:r>
      <w:bookmarkEnd w:id="88"/>
      <w:bookmarkEnd w:id="89"/>
      <w:bookmarkEnd w:id="90"/>
      <w:bookmarkEnd w:id="91"/>
    </w:p>
    <w:p w14:paraId="1E25668A" w14:textId="1BDB7861" w:rsidR="00A017AE" w:rsidRDefault="00D34ABE" w:rsidP="00A017AE">
      <w:pPr>
        <w:jc w:val="both"/>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6D745077" w14:textId="116D0354" w:rsidR="004372EC" w:rsidRDefault="00D34ABE" w:rsidP="00A017AE">
      <w:pPr>
        <w:jc w:val="both"/>
      </w:pPr>
      <w:r>
        <w:rPr>
          <w:noProof/>
          <w:lang w:val="es-NI" w:eastAsia="es-NI"/>
        </w:rPr>
        <w:drawing>
          <wp:inline distT="0" distB="0" distL="0" distR="0" wp14:anchorId="7625C999" wp14:editId="56F376CF">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A017AE">
      <w:pPr>
        <w:jc w:val="both"/>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A017AE">
      <w:pPr>
        <w:jc w:val="both"/>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2" w:name="_Toc501037415"/>
      <w:r>
        <w:br w:type="page"/>
      </w:r>
    </w:p>
    <w:p w14:paraId="6A44E056" w14:textId="6AA608EA" w:rsidR="005B0E35" w:rsidRPr="005B0E35" w:rsidRDefault="006D4BB4" w:rsidP="00A017AE">
      <w:pPr>
        <w:pStyle w:val="Ttulo1"/>
        <w:numPr>
          <w:ilvl w:val="0"/>
          <w:numId w:val="3"/>
        </w:numPr>
        <w:ind w:left="1134" w:hanging="426"/>
        <w:jc w:val="both"/>
      </w:pPr>
      <w:bookmarkStart w:id="93" w:name="_Toc6258876"/>
      <w:r>
        <w:lastRenderedPageBreak/>
        <w:t>Diseño del CNC</w:t>
      </w:r>
      <w:bookmarkEnd w:id="93"/>
    </w:p>
    <w:p w14:paraId="637BB29A" w14:textId="7D27FD1C" w:rsidR="005B0E35" w:rsidRPr="00E8659E" w:rsidRDefault="005B0E35" w:rsidP="00A017AE">
      <w:pPr>
        <w:pStyle w:val="Ttulo2"/>
        <w:numPr>
          <w:ilvl w:val="1"/>
          <w:numId w:val="3"/>
        </w:numPr>
        <w:jc w:val="both"/>
        <w:rPr>
          <w:i/>
        </w:rPr>
      </w:pPr>
      <w:bookmarkStart w:id="94" w:name="_Toc6258877"/>
      <w:r w:rsidRPr="00E8659E">
        <w:rPr>
          <w:i/>
        </w:rPr>
        <w:t>Metodología de diseño</w:t>
      </w:r>
      <w:bookmarkEnd w:id="94"/>
    </w:p>
    <w:p w14:paraId="1D1F9A41" w14:textId="77777777" w:rsidR="000350F8" w:rsidRPr="00E8659E" w:rsidRDefault="000350F8" w:rsidP="00A017AE">
      <w:pPr>
        <w:jc w:val="both"/>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A017AE">
      <w:pPr>
        <w:jc w:val="both"/>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A017AE">
      <w:pPr>
        <w:jc w:val="both"/>
      </w:pPr>
      <w:r>
        <w:t>― Arthur Koestler</w:t>
      </w:r>
    </w:p>
    <w:p w14:paraId="02260BB8" w14:textId="2C6B589C" w:rsidR="000350F8" w:rsidRDefault="007E59F1" w:rsidP="00A017AE">
      <w:pPr>
        <w:jc w:val="both"/>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0D4993C4" w:rsidR="00E8659E" w:rsidRDefault="00E8659E" w:rsidP="00A017AE">
      <w:pPr>
        <w:jc w:val="both"/>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A017AE">
      <w:pPr>
        <w:jc w:val="both"/>
      </w:pPr>
      <w:r>
        <w:t xml:space="preserve">En el diagrama de flujo que se observa en la </w:t>
      </w:r>
      <w:commentRangeStart w:id="95"/>
      <w:r>
        <w:t>i</w:t>
      </w:r>
      <w:r w:rsidRPr="00540AF1">
        <w:rPr>
          <w:b/>
        </w:rPr>
        <w:t>magen</w:t>
      </w:r>
      <w:commentRangeEnd w:id="95"/>
      <w:r w:rsidR="00540AF1">
        <w:rPr>
          <w:rStyle w:val="Refdecomentario"/>
        </w:rPr>
        <w:commentReference w:id="95"/>
      </w:r>
      <w:r w:rsidRPr="00540AF1">
        <w:rPr>
          <w:b/>
        </w:rPr>
        <w:t xml:space="preserve"> </w:t>
      </w:r>
      <w:r>
        <w:t>se plantea un proceso simple pero genérico para enfrentar el proceso de diseño.</w:t>
      </w:r>
    </w:p>
    <w:p w14:paraId="708454BA" w14:textId="5ADAD506" w:rsidR="00F17DEE" w:rsidRPr="000350F8" w:rsidRDefault="00F17DEE" w:rsidP="00A017AE">
      <w:pPr>
        <w:jc w:val="both"/>
      </w:pPr>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561pt" o:ole="">
            <v:imagedata r:id="rId58" o:title=""/>
          </v:shape>
          <o:OLEObject Type="Embed" ProgID="Visio.Drawing.15" ShapeID="_x0000_i1025" DrawAspect="Content" ObjectID="_1622617763"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6" w:name="_Toc6258878"/>
      <w:r>
        <w:lastRenderedPageBreak/>
        <w:t>Reconocimiento de la necesidad</w:t>
      </w:r>
      <w:bookmarkEnd w:id="96"/>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0C36FFB7" w:rsidR="003672CF" w:rsidRDefault="00F263B8" w:rsidP="00A017AE">
      <w:pPr>
        <w:jc w:val="both"/>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77777777" w:rsidR="00774CB7" w:rsidRDefault="004B04AC" w:rsidP="006414DB">
      <w:pPr>
        <w:pStyle w:val="Prrafodelista"/>
      </w:pPr>
      <w:r>
        <w:rPr>
          <w:noProof/>
          <w:lang w:val="es-NI" w:eastAsia="es-NI"/>
        </w:rPr>
        <w:drawing>
          <wp:anchor distT="0" distB="0" distL="114300" distR="114300" simplePos="0" relativeHeight="251685888" behindDoc="0" locked="0" layoutInCell="1" allowOverlap="1" wp14:anchorId="6C843A0B" wp14:editId="5521B71E">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7" w:name="_Toc6258879"/>
      <w:r>
        <w:t>Definición del problema</w:t>
      </w:r>
      <w:bookmarkEnd w:id="97"/>
    </w:p>
    <w:p w14:paraId="3FC6BB89" w14:textId="6797844B" w:rsidR="003672CF" w:rsidRDefault="003672CF" w:rsidP="00A017AE">
      <w:pPr>
        <w:jc w:val="both"/>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8" w:name="_Toc6258880"/>
      <w:r>
        <w:t>Síntesis</w:t>
      </w:r>
      <w:bookmarkEnd w:id="98"/>
    </w:p>
    <w:p w14:paraId="70A5641A" w14:textId="77777777" w:rsidR="00870A29" w:rsidRDefault="00C34B7F" w:rsidP="00A017AE">
      <w:pPr>
        <w:jc w:val="both"/>
      </w:pPr>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A017AE">
      <w:pPr>
        <w:jc w:val="both"/>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A017AE">
      <w:pPr>
        <w:jc w:val="both"/>
      </w:pPr>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A017AE">
      <w:pPr>
        <w:jc w:val="both"/>
      </w:pPr>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A017AE">
      <w:pPr>
        <w:jc w:val="both"/>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A017AE">
      <w:pPr>
        <w:jc w:val="both"/>
      </w:pPr>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A017AE">
      <w:pPr>
        <w:pStyle w:val="Ttulo2"/>
        <w:numPr>
          <w:ilvl w:val="1"/>
          <w:numId w:val="3"/>
        </w:numPr>
        <w:jc w:val="both"/>
      </w:pPr>
      <w:bookmarkStart w:id="99" w:name="_Toc6258881"/>
      <w:r>
        <w:t>Síntesis mecánica</w:t>
      </w:r>
      <w:bookmarkEnd w:id="99"/>
    </w:p>
    <w:p w14:paraId="097D9D7D" w14:textId="77777777" w:rsidR="004C7973" w:rsidRDefault="00181252" w:rsidP="00A017AE">
      <w:pPr>
        <w:jc w:val="both"/>
      </w:pPr>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A017AE">
      <w:pPr>
        <w:jc w:val="both"/>
      </w:pPr>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A017AE">
      <w:pPr>
        <w:jc w:val="both"/>
      </w:pPr>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val="es-NI" w:eastAsia="es-NI"/>
        </w:rPr>
        <w:drawing>
          <wp:inline distT="0" distB="0" distL="0" distR="0" wp14:anchorId="318692B1" wp14:editId="097AE486">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388D6FA9" w:rsidR="008D1FF8" w:rsidRDefault="00C76256" w:rsidP="00A017AE">
      <w:pPr>
        <w:jc w:val="both"/>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w:t>
      </w:r>
      <w:r w:rsidR="002551EC">
        <w:t>cinemáticamente</w:t>
      </w:r>
      <w:r>
        <w:t xml:space="preserve"> por el conjunto de eje roscado y tuerca</w:t>
      </w:r>
      <w:r w:rsidR="0097591C">
        <w:t>.</w:t>
      </w:r>
    </w:p>
    <w:p w14:paraId="4672DD0C" w14:textId="77777777" w:rsidR="009E1996" w:rsidRPr="004C7973" w:rsidRDefault="009E1996" w:rsidP="009E1996">
      <w:pPr>
        <w:jc w:val="center"/>
      </w:pPr>
      <w:r>
        <w:rPr>
          <w:noProof/>
          <w:lang w:val="es-NI" w:eastAsia="es-NI"/>
        </w:rPr>
        <w:lastRenderedPageBreak/>
        <w:drawing>
          <wp:inline distT="0" distB="0" distL="0" distR="0" wp14:anchorId="78697766" wp14:editId="4A9DAE5D">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A017AE">
      <w:pPr>
        <w:jc w:val="both"/>
      </w:pPr>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A017AE">
      <w:pPr>
        <w:jc w:val="both"/>
      </w:pPr>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val="es-NI" w:eastAsia="es-NI"/>
        </w:rPr>
        <w:drawing>
          <wp:inline distT="0" distB="0" distL="0" distR="0" wp14:anchorId="54AF2E3F" wp14:editId="1E36FCC7">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100" w:name="_Toc6258882"/>
      <w:r>
        <w:t>Análisis y optimización</w:t>
      </w:r>
      <w:bookmarkEnd w:id="100"/>
    </w:p>
    <w:p w14:paraId="551CDBAF" w14:textId="77777777" w:rsidR="00841EAD" w:rsidRDefault="00841EAD" w:rsidP="00A017AE">
      <w:pPr>
        <w:jc w:val="both"/>
      </w:pPr>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1EFD8A96" w:rsidR="00841EAD" w:rsidRPr="00841EAD" w:rsidRDefault="00841EAD" w:rsidP="00A017AE">
      <w:pPr>
        <w:jc w:val="both"/>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841EAD" w:rsidRDefault="00841EAD" w:rsidP="007869A0">
      <w:pPr>
        <w:pStyle w:val="Ttulo3"/>
        <w:numPr>
          <w:ilvl w:val="2"/>
          <w:numId w:val="3"/>
        </w:numPr>
      </w:pPr>
      <w:bookmarkStart w:id="101" w:name="_Toc6258883"/>
      <w:r>
        <w:lastRenderedPageBreak/>
        <w:t>Mecánica</w:t>
      </w:r>
      <w:bookmarkEnd w:id="101"/>
    </w:p>
    <w:p w14:paraId="383412DD" w14:textId="77777777" w:rsidR="00E5072A" w:rsidRDefault="00510724" w:rsidP="00A017AE">
      <w:pPr>
        <w:jc w:val="both"/>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242D6811" w:rsidR="00C200B1" w:rsidRDefault="00510724" w:rsidP="00A017AE">
      <w:pPr>
        <w:jc w:val="both"/>
        <w:rPr>
          <w:color w:val="000000" w:themeColor="text1"/>
        </w:rPr>
      </w:pPr>
      <w:r>
        <w:rPr>
          <w:color w:val="000000" w:themeColor="text1"/>
        </w:rPr>
        <w:t xml:space="preserve">Durante la fase de análisis y optimización </w:t>
      </w:r>
      <w:r w:rsidR="00A017AE">
        <w:rPr>
          <w:color w:val="000000" w:themeColor="text1"/>
        </w:rPr>
        <w:t>se plantea</w:t>
      </w:r>
      <w:r>
        <w:rPr>
          <w:color w:val="000000" w:themeColor="text1"/>
        </w:rPr>
        <w:t xml:space="preserve">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A017AE">
      <w:pPr>
        <w:jc w:val="both"/>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A017AE">
      <w:pPr>
        <w:jc w:val="both"/>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7C94C16" w:rsidR="00606245" w:rsidRPr="007F2141" w:rsidRDefault="00606245" w:rsidP="00A017AE">
      <w:pPr>
        <w:jc w:val="both"/>
      </w:pPr>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w:t>
      </w:r>
      <w:r w:rsidR="002C24B6">
        <w:t>á</w:t>
      </w:r>
      <w:r w:rsidR="000668FC">
        <w:t>quina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2" w:name="_Toc501037381"/>
      <w:r w:rsidRPr="00E709E9">
        <w:t xml:space="preserve">Primera </w:t>
      </w:r>
      <w:bookmarkEnd w:id="102"/>
      <w:r w:rsidRPr="00E709E9">
        <w:t xml:space="preserve">opción </w:t>
      </w:r>
    </w:p>
    <w:p w14:paraId="0C816309" w14:textId="77777777" w:rsidR="00E5072A" w:rsidRDefault="007F2141" w:rsidP="00A017AE">
      <w:pPr>
        <w:jc w:val="both"/>
      </w:pPr>
      <w:r>
        <w:rPr>
          <w:noProof/>
          <w:lang w:val="es-NI" w:eastAsia="es-NI"/>
        </w:rPr>
        <w:drawing>
          <wp:anchor distT="0" distB="0" distL="114300" distR="114300" simplePos="0" relativeHeight="251698176" behindDoc="0" locked="0" layoutInCell="1" allowOverlap="1" wp14:anchorId="67FAC2F8" wp14:editId="3E8C33B6">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A017AE">
      <w:pPr>
        <w:jc w:val="both"/>
      </w:pPr>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A017AE">
      <w:pPr>
        <w:pStyle w:val="Ttulo5"/>
        <w:numPr>
          <w:ilvl w:val="4"/>
          <w:numId w:val="3"/>
        </w:numPr>
        <w:jc w:val="both"/>
      </w:pPr>
      <w:bookmarkStart w:id="103" w:name="_Toc501037382"/>
      <w:r w:rsidRPr="00E709E9">
        <w:t>Segunda opción</w:t>
      </w:r>
      <w:bookmarkEnd w:id="103"/>
      <w:r w:rsidRPr="00E709E9">
        <w:t xml:space="preserve"> </w:t>
      </w:r>
    </w:p>
    <w:p w14:paraId="6F156D47" w14:textId="77777777" w:rsidR="00E5072A" w:rsidRPr="00D557C0" w:rsidRDefault="00E5072A" w:rsidP="00A017AE">
      <w:pPr>
        <w:jc w:val="both"/>
      </w:pPr>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val="es-NI" w:eastAsia="es-NI"/>
        </w:rPr>
        <w:drawing>
          <wp:anchor distT="0" distB="0" distL="114300" distR="114300" simplePos="0" relativeHeight="251699200" behindDoc="0" locked="0" layoutInCell="1" allowOverlap="1" wp14:anchorId="6E3A30DA" wp14:editId="23A8A9A8">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A017AE">
      <w:pPr>
        <w:jc w:val="both"/>
      </w:pPr>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4" w:name="_Toc501037383"/>
      <w:r w:rsidRPr="00E709E9">
        <w:t>Decisión</w:t>
      </w:r>
      <w:bookmarkEnd w:id="104"/>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7869A0">
      <w:pPr>
        <w:pStyle w:val="Ttulo4"/>
        <w:numPr>
          <w:ilvl w:val="3"/>
          <w:numId w:val="3"/>
        </w:numPr>
      </w:pPr>
      <w:r>
        <w:lastRenderedPageBreak/>
        <w:t>Transmisión de potencia</w:t>
      </w:r>
    </w:p>
    <w:p w14:paraId="1EEBDFA8" w14:textId="6C508173" w:rsidR="00E5072A" w:rsidRDefault="008A2F69" w:rsidP="00A017AE">
      <w:pPr>
        <w:jc w:val="both"/>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A017AE">
      <w:pPr>
        <w:jc w:val="both"/>
      </w:pPr>
      <w:r>
        <w:t>Dentro del contexto de diseño el requisito básico es transformar el movimiento de rotación de un motor eléctrico en un desplazamiento lineal con el fin de representar el modelo matemático de cada eje.</w:t>
      </w:r>
    </w:p>
    <w:p w14:paraId="64E06DE9" w14:textId="2FEBDE0B" w:rsidR="008A2F69" w:rsidRPr="008A2F69" w:rsidRDefault="008A2F69" w:rsidP="00A017AE">
      <w:pPr>
        <w:jc w:val="both"/>
      </w:pPr>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00547D3F" w:rsidR="00E5072A" w:rsidRPr="002D5B69" w:rsidRDefault="00E5072A" w:rsidP="007869A0">
      <w:pPr>
        <w:pStyle w:val="Ttulo5"/>
        <w:numPr>
          <w:ilvl w:val="4"/>
          <w:numId w:val="3"/>
        </w:numPr>
      </w:pPr>
      <w:bookmarkStart w:id="105" w:name="_Toc501037391"/>
      <w:r w:rsidRPr="002D5B69">
        <w:t>Decisión</w:t>
      </w:r>
      <w:bookmarkEnd w:id="105"/>
      <w:r w:rsidRPr="002D5B69">
        <w:t xml:space="preserve"> </w:t>
      </w:r>
    </w:p>
    <w:p w14:paraId="4E6D7F9C" w14:textId="200BAE0F" w:rsidR="00E5072A" w:rsidRDefault="00096FFF" w:rsidP="00A017AE">
      <w:pPr>
        <w:jc w:val="both"/>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178DF104" w:rsidR="002D5B69" w:rsidRPr="00E61795" w:rsidRDefault="002D5B69" w:rsidP="00A017AE">
      <w:pPr>
        <w:pStyle w:val="Ttulo4"/>
        <w:numPr>
          <w:ilvl w:val="3"/>
          <w:numId w:val="3"/>
        </w:numPr>
        <w:jc w:val="both"/>
      </w:pPr>
      <w:r>
        <w:t>Guías lineares</w:t>
      </w:r>
    </w:p>
    <w:p w14:paraId="03C97A75" w14:textId="12281850" w:rsidR="00E5072A" w:rsidRDefault="00A622AB" w:rsidP="00A017AE">
      <w:pPr>
        <w:jc w:val="both"/>
      </w:pPr>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05055255" w:rsidR="00A622AB" w:rsidRPr="008F1047" w:rsidRDefault="00537F67" w:rsidP="00A017AE">
      <w:pPr>
        <w:jc w:val="both"/>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A017AE">
      <w:pPr>
        <w:pStyle w:val="Ttulo5"/>
        <w:numPr>
          <w:ilvl w:val="4"/>
          <w:numId w:val="3"/>
        </w:numPr>
        <w:jc w:val="both"/>
      </w:pPr>
      <w:bookmarkStart w:id="106" w:name="_Toc501037395"/>
      <w:r w:rsidRPr="00E709E9">
        <w:t>Decisión</w:t>
      </w:r>
      <w:bookmarkEnd w:id="106"/>
      <w:r w:rsidRPr="00E709E9">
        <w:t xml:space="preserve"> </w:t>
      </w:r>
    </w:p>
    <w:p w14:paraId="69C122D0" w14:textId="29833ED3" w:rsidR="00E5072A" w:rsidRPr="00E74A21" w:rsidRDefault="00E5072A" w:rsidP="00A017AE">
      <w:pPr>
        <w:jc w:val="both"/>
      </w:pPr>
      <w:r w:rsidRPr="00E74A21">
        <w:t xml:space="preserve">Aunque ambos tipos de mecanismo satisfacen las necesidades de la maquina a diseñar por disponibilidad localmente el riel de perfil ofrece mayor disponibilidad localmente. </w:t>
      </w:r>
    </w:p>
    <w:p w14:paraId="316163F9" w14:textId="35F775DF" w:rsidR="001E30D5" w:rsidRDefault="001E30D5" w:rsidP="001E30D5"/>
    <w:p w14:paraId="00451C35" w14:textId="74F08FA8" w:rsidR="008F27FC" w:rsidRDefault="008F27FC" w:rsidP="00AA33E5">
      <w:pPr>
        <w:pStyle w:val="Ttulo2"/>
        <w:numPr>
          <w:ilvl w:val="1"/>
          <w:numId w:val="3"/>
        </w:numPr>
      </w:pPr>
      <w:r>
        <w:t>Evaluación</w:t>
      </w:r>
    </w:p>
    <w:p w14:paraId="379E3AC7" w14:textId="77777777" w:rsidR="00AA33E5" w:rsidRDefault="00AA33E5" w:rsidP="0037099B">
      <w:pPr>
        <w:jc w:val="both"/>
      </w:pPr>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4132B1CB" w14:textId="09BAB9ED" w:rsidR="008A7FBC" w:rsidRDefault="00AA33E5" w:rsidP="008A7FBC">
      <w:r>
        <w:t xml:space="preserve"> </w:t>
      </w:r>
    </w:p>
    <w:p w14:paraId="4242F4F8" w14:textId="74124226" w:rsidR="00AA33E5" w:rsidRDefault="00AA33E5" w:rsidP="008A7FBC"/>
    <w:p w14:paraId="12140ABA" w14:textId="7368A39E" w:rsidR="00AA33E5" w:rsidRDefault="00AA33E5" w:rsidP="008A7FBC"/>
    <w:p w14:paraId="75313732" w14:textId="3064B1C2" w:rsidR="00AA33E5" w:rsidRDefault="00AA33E5" w:rsidP="008A7FBC"/>
    <w:p w14:paraId="5DF0235C" w14:textId="23E9C8BC" w:rsidR="00AA33E5" w:rsidRDefault="00AA33E5" w:rsidP="008A7FBC"/>
    <w:p w14:paraId="1377AA10" w14:textId="3A50CB7F" w:rsidR="00AA33E5" w:rsidRDefault="00D31D7F" w:rsidP="008A7FBC">
      <w:r>
        <w:rPr>
          <w:noProof/>
          <w:lang w:val="es-NI" w:eastAsia="es-NI"/>
        </w:rPr>
        <w:lastRenderedPageBreak/>
        <mc:AlternateContent>
          <mc:Choice Requires="wpg">
            <w:drawing>
              <wp:anchor distT="0" distB="0" distL="114300" distR="114300" simplePos="0" relativeHeight="251824128" behindDoc="0" locked="0" layoutInCell="1" allowOverlap="1" wp14:anchorId="489B8DB8" wp14:editId="028A5D13">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E74EB5" w:rsidRPr="00CB417E" w:rsidRDefault="00E74EB5">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E74EB5" w:rsidRPr="00CB417E" w:rsidRDefault="00E74EB5"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E74EB5" w:rsidRPr="00CB417E" w:rsidRDefault="00E74EB5"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E74EB5" w:rsidRPr="00D31D7F" w:rsidRDefault="00E74EB5"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E74EB5" w:rsidRPr="00D31D7F" w:rsidRDefault="00E74EB5"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E74EB5" w:rsidRPr="00D31D7F" w:rsidRDefault="00E74EB5"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E74EB5" w:rsidRPr="00D31D7F" w:rsidRDefault="00E74EB5"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E74EB5" w:rsidRPr="00D31D7F" w:rsidRDefault="00E74EB5"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E74EB5" w:rsidRPr="00D31D7F" w:rsidRDefault="00E74EB5"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E74EB5" w:rsidRPr="00D31D7F" w:rsidRDefault="00E74EB5"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36"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">
                <v:group id="Grupo 96" o:spid="_x0000_s103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3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39"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40"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41"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42"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43"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44"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45"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46"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67" o:title=""/>
                                    <v:path arrowok="t"/>
                                  </v:shape>
                                  <v:shapetype id="_x0000_t202" coordsize="21600,21600" o:spt="202" path="m,l,21600r21600,l21600,xe">
                                    <v:stroke joinstyle="miter"/>
                                    <v:path gradientshapeok="t" o:connecttype="rect"/>
                                  </v:shapetype>
                                  <v:shape id="Cuadro de texto 2" o:spid="_x0000_s1047"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E74EB5" w:rsidRPr="00CB417E" w:rsidRDefault="00E74EB5">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48"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49"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50"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51"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E74EB5" w:rsidRPr="00CB417E" w:rsidRDefault="00E74EB5" w:rsidP="00CB417E">
                                      <w:pPr>
                                        <w:rPr>
                                          <w:b/>
                                          <w:bCs/>
                                          <w:sz w:val="24"/>
                                          <w:szCs w:val="24"/>
                                        </w:rPr>
                                      </w:pPr>
                                      <w:r>
                                        <w:rPr>
                                          <w:b/>
                                          <w:bCs/>
                                          <w:sz w:val="24"/>
                                          <w:szCs w:val="24"/>
                                        </w:rPr>
                                        <w:t>Guías eje Y</w:t>
                                      </w:r>
                                    </w:p>
                                  </w:txbxContent>
                                </v:textbox>
                              </v:shape>
                            </v:group>
                            <v:shape id="Conector recto de flecha 1815" o:spid="_x0000_s1052"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53"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54"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E74EB5" w:rsidRPr="00CB417E" w:rsidRDefault="00E74EB5" w:rsidP="00CB417E">
                                  <w:pPr>
                                    <w:rPr>
                                      <w:b/>
                                      <w:bCs/>
                                      <w:sz w:val="24"/>
                                      <w:szCs w:val="24"/>
                                    </w:rPr>
                                  </w:pPr>
                                  <w:r>
                                    <w:rPr>
                                      <w:b/>
                                      <w:bCs/>
                                      <w:sz w:val="24"/>
                                      <w:szCs w:val="24"/>
                                    </w:rPr>
                                    <w:t>Laterales de la estructura</w:t>
                                  </w:r>
                                </w:p>
                              </w:txbxContent>
                            </v:textbox>
                          </v:shape>
                        </v:group>
                        <v:shape id="Cuadro de texto 2" o:spid="_x0000_s1055"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E74EB5" w:rsidRPr="00D31D7F" w:rsidRDefault="00E74EB5"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56"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E74EB5" w:rsidRPr="00D31D7F" w:rsidRDefault="00E74EB5"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57"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E74EB5" w:rsidRPr="00D31D7F" w:rsidRDefault="00E74EB5"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58"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E74EB5" w:rsidRPr="00D31D7F" w:rsidRDefault="00E74EB5"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59"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E74EB5" w:rsidRPr="00D31D7F" w:rsidRDefault="00E74EB5"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60"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E74EB5" w:rsidRPr="00D31D7F" w:rsidRDefault="00E74EB5"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61"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E74EB5" w:rsidRPr="00D31D7F" w:rsidRDefault="00E74EB5"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306822B8" w:rsidR="00AA33E5" w:rsidRDefault="00AA33E5" w:rsidP="0037099B">
      <w:pPr>
        <w:jc w:val="both"/>
      </w:pPr>
      <w:r>
        <w:t xml:space="preserve">Como se detalla en la figura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37099B">
      <w:pPr>
        <w:jc w:val="both"/>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37099B">
      <w:pPr>
        <w:jc w:val="both"/>
      </w:pPr>
      <w:r>
        <w:t>Se hizo el análisis del cabezal del eje Z para el cual se hicieron algunas idealizaciones, tomando en cuenta que la fuerza que se aplica en el cabezal para transmitirla a las guías del eje Y es la componente de la fuerza de corte en el eje X, por lo tanto, se obtiene el siguiente análisis:</w:t>
      </w:r>
    </w:p>
    <w:p w14:paraId="1B355669" w14:textId="77777777" w:rsidR="0037099B" w:rsidRDefault="0037099B" w:rsidP="0037099B">
      <w:pPr>
        <w:jc w:val="both"/>
      </w:pPr>
      <w:r>
        <w:t>Material Aluminio</w:t>
      </w:r>
    </w:p>
    <w:p w14:paraId="6840C705" w14:textId="77777777" w:rsidR="0037099B" w:rsidRDefault="0037099B" w:rsidP="0037099B">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E74EB5"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val="es-NI" w:eastAsia="es-NI"/>
        </w:rPr>
        <mc:AlternateContent>
          <mc:Choice Requires="wps">
            <w:drawing>
              <wp:anchor distT="0" distB="0" distL="114300" distR="114300" simplePos="0" relativeHeight="251801600" behindDoc="0" locked="0" layoutInCell="1" allowOverlap="1" wp14:anchorId="2B5BDC8E" wp14:editId="3434684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E4CA095"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E74EB5"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E74EB5"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E74EB5"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E74EB5"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E74EB5"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val="es-NI" w:eastAsia="es-NI"/>
        </w:rPr>
        <mc:AlternateContent>
          <mc:Choice Requires="wps">
            <w:drawing>
              <wp:anchor distT="0" distB="0" distL="114300" distR="114300" simplePos="0" relativeHeight="251803648" behindDoc="0" locked="0" layoutInCell="1" allowOverlap="1" wp14:anchorId="0909E957" wp14:editId="59922DA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016BFBA"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val="es-NI" w:eastAsia="es-NI"/>
        </w:rPr>
        <mc:AlternateContent>
          <mc:Choice Requires="wps">
            <w:drawing>
              <wp:anchor distT="0" distB="0" distL="114300" distR="114300" simplePos="0" relativeHeight="251802624" behindDoc="0" locked="0" layoutInCell="1" allowOverlap="1" wp14:anchorId="046A46A5" wp14:editId="57EF7900">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005AAB5"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E74EB5"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37099B">
      <w:pPr>
        <w:jc w:val="both"/>
        <w:rPr>
          <w:rFonts w:eastAsiaTheme="minorEastAsia"/>
        </w:rPr>
      </w:pPr>
      <w:r>
        <w:rPr>
          <w:rFonts w:eastAsiaTheme="minorEastAsia"/>
        </w:rP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77777777" w:rsidR="0037099B" w:rsidRDefault="0037099B" w:rsidP="0037099B"/>
    <w:p w14:paraId="7417A644" w14:textId="77777777" w:rsidR="0037099B" w:rsidRPr="00FC1C24" w:rsidRDefault="00E74EB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7777777" w:rsidR="0037099B" w:rsidRDefault="0037099B" w:rsidP="0037099B">
      <w:pPr>
        <w:jc w:val="both"/>
        <w:rPr>
          <w:rFonts w:eastAsiaTheme="minorEastAsia"/>
        </w:rPr>
      </w:pPr>
      <w:r>
        <w:rPr>
          <w:noProof/>
          <w:lang w:val="es-NI" w:eastAsia="es-NI"/>
        </w:rPr>
        <w:drawing>
          <wp:anchor distT="0" distB="0" distL="114300" distR="114300" simplePos="0" relativeHeight="251799552" behindDoc="0" locked="0" layoutInCell="1" allowOverlap="1" wp14:anchorId="06B2EEC2" wp14:editId="1901DA75">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Pr>
          <w:rFonts w:eastAsiaTheme="minorEastAsia"/>
        </w:rPr>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E74EB5"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E74EB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E74EB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E74EB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E74EB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E74EB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E74EB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E74EB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E74EB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E74EB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E74EB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E74EB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E74EB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E74EB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E74EB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932F8F0" w14:textId="77777777" w:rsidR="0037099B" w:rsidRDefault="0037099B" w:rsidP="0037099B">
      <w:pPr>
        <w:tabs>
          <w:tab w:val="left" w:pos="7657"/>
        </w:tabs>
        <w:jc w:val="both"/>
        <w:rPr>
          <w:noProof/>
        </w:rPr>
      </w:pPr>
      <w:r>
        <w:rPr>
          <w:rFonts w:eastAsiaTheme="minorEastAsia"/>
        </w:rP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2384DDDD" w14:textId="0AE7812A" w:rsidR="0037099B" w:rsidRDefault="0037099B" w:rsidP="0037099B">
      <w:pPr>
        <w:tabs>
          <w:tab w:val="left" w:pos="7657"/>
        </w:tabs>
        <w:rPr>
          <w:rFonts w:eastAsiaTheme="minorEastAsia"/>
        </w:rPr>
      </w:pPr>
    </w:p>
    <w:p w14:paraId="3B40367C" w14:textId="77777777" w:rsidR="0037099B" w:rsidRDefault="0037099B" w:rsidP="0037099B">
      <w:pPr>
        <w:tabs>
          <w:tab w:val="left" w:pos="7657"/>
        </w:tabs>
        <w:rPr>
          <w:noProof/>
        </w:rPr>
      </w:pPr>
    </w:p>
    <w:p w14:paraId="29770CAA" w14:textId="79B66414" w:rsidR="0037099B" w:rsidRDefault="0037099B" w:rsidP="0037099B">
      <w:pPr>
        <w:tabs>
          <w:tab w:val="left" w:pos="7657"/>
        </w:tabs>
        <w:rPr>
          <w:rFonts w:eastAsiaTheme="minorEastAsia"/>
        </w:rPr>
      </w:pPr>
    </w:p>
    <w:p w14:paraId="572D9286" w14:textId="77777777" w:rsidR="0037099B" w:rsidRDefault="0037099B" w:rsidP="0037099B">
      <w:pPr>
        <w:tabs>
          <w:tab w:val="left" w:pos="7657"/>
        </w:tabs>
        <w:rPr>
          <w:noProof/>
        </w:rPr>
      </w:pPr>
    </w:p>
    <w:p w14:paraId="0A5B0470" w14:textId="77777777" w:rsidR="0037099B" w:rsidRDefault="0037099B" w:rsidP="0037099B">
      <w:pPr>
        <w:tabs>
          <w:tab w:val="left" w:pos="7657"/>
        </w:tabs>
        <w:rPr>
          <w:rFonts w:eastAsiaTheme="minorEastAsia"/>
        </w:rPr>
      </w:pPr>
      <w:r w:rsidRPr="005635D6">
        <w:rPr>
          <w:rFonts w:eastAsiaTheme="minorEastAsia"/>
        </w:rPr>
        <w:br w:type="page"/>
      </w:r>
    </w:p>
    <w:p w14:paraId="4880F7AA" w14:textId="6E52EEEA" w:rsidR="0037099B" w:rsidRDefault="0037099B" w:rsidP="0037099B">
      <w:pPr>
        <w:jc w:val="both"/>
        <w:rPr>
          <w:rFonts w:eastAsiaTheme="minorEastAsia"/>
        </w:rPr>
      </w:pPr>
      <w:r>
        <w:rPr>
          <w:rFonts w:eastAsiaTheme="minorEastAsia"/>
          <w:noProof/>
          <w:lang w:val="es-NI" w:eastAsia="es-NI"/>
        </w:rPr>
        <w:lastRenderedPageBreak/>
        <mc:AlternateContent>
          <mc:Choice Requires="wpg">
            <w:drawing>
              <wp:anchor distT="0" distB="0" distL="114300" distR="114300" simplePos="0" relativeHeight="251807744" behindDoc="0" locked="0" layoutInCell="1" allowOverlap="1" wp14:anchorId="1AF14FC3" wp14:editId="77266BBB">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69">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70">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71">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08A130D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">
                    <v:imagedata r:id="rId73" o:title="" croptop="4455f" cropbottom="4131f" cropleft="26070f" cropright="7545f"/>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">
                    <v:imagedata r:id="rId74" o:title="" croptop="42904f" cropbottom="3984f" cropleft="26162f" cropright="7457f"/>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">
                  <v:imagedata r:id="rId75" o:title="" croptop="18056f" cropbottom="43368f" cropleft="42815f" cropright="16590f"/>
                </v:shape>
                <w10:wrap anchorx="margin"/>
              </v:group>
            </w:pict>
          </mc:Fallback>
        </mc:AlternateContent>
      </w:r>
    </w:p>
    <w:p w14:paraId="60C5E36C" w14:textId="6F4F190D" w:rsidR="0037099B" w:rsidRDefault="0037099B" w:rsidP="0037099B">
      <w:pPr>
        <w:jc w:val="both"/>
        <w:rPr>
          <w:rFonts w:eastAsiaTheme="minorEastAsia"/>
        </w:rPr>
      </w:pPr>
      <w:r>
        <w:rPr>
          <w:rFonts w:eastAsiaTheme="minorEastAsia"/>
        </w:rPr>
        <w:t xml:space="preserve">Guías lineales </w:t>
      </w:r>
    </w:p>
    <w:p w14:paraId="22B2A2EB" w14:textId="77777777" w:rsidR="0037099B" w:rsidRDefault="0037099B" w:rsidP="0037099B">
      <w:pPr>
        <w:jc w:val="both"/>
        <w:rPr>
          <w:rFonts w:eastAsiaTheme="minorEastAsia"/>
        </w:rPr>
      </w:pPr>
      <w:r>
        <w:rPr>
          <w:rFonts w:eastAsiaTheme="minorEastAsia"/>
        </w:rPr>
        <w:t>Material: Aleación Cromo-Níquel</w:t>
      </w:r>
    </w:p>
    <w:p w14:paraId="3A20CE70" w14:textId="77777777" w:rsidR="0037099B" w:rsidRDefault="0037099B" w:rsidP="0037099B">
      <w:pPr>
        <w:jc w:val="both"/>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7CC17B03" w:rsidR="0037099B" w:rsidRDefault="0037099B" w:rsidP="0037099B">
      <w:pPr>
        <w:jc w:val="both"/>
        <w:rPr>
          <w:rFonts w:eastAsiaTheme="minorEastAsia"/>
        </w:rPr>
      </w:pPr>
      <w:r>
        <w:rPr>
          <w:rFonts w:eastAsiaTheme="minorEastAsia"/>
        </w:rPr>
        <w:t>En el análisis de las fuerzas que actúan en las guías lineales se observa que esta doblemente empotrada y es de condición hiperestática. Se observo en el libro de resistencia de materiales 5ta edición de Robert L. Mott en el apéndice A-25 que la guía se comporta de la misma manera en que está representado ahí, por lo que se ocuparan las fórmulas ya planteadas solo cambiando el signo de la formula según el sentido de la fuerza.</w:t>
      </w:r>
    </w:p>
    <w:p w14:paraId="74540216" w14:textId="77777777" w:rsidR="0037099B" w:rsidRPr="003E2A68" w:rsidRDefault="0037099B" w:rsidP="0037099B">
      <w:pPr>
        <w:rPr>
          <w:rFonts w:eastAsiaTheme="minorEastAsia"/>
        </w:rPr>
      </w:pPr>
      <w:r>
        <w:rPr>
          <w:noProof/>
          <w:lang w:val="es-NI" w:eastAsia="es-NI"/>
        </w:rPr>
        <w:drawing>
          <wp:inline distT="0" distB="0" distL="0" distR="0" wp14:anchorId="762AC9CC" wp14:editId="17FFCBBD">
            <wp:extent cx="6231459" cy="272415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31837" cy="2724315"/>
                    </a:xfrm>
                    <a:prstGeom prst="rect">
                      <a:avLst/>
                    </a:prstGeom>
                  </pic:spPr>
                </pic:pic>
              </a:graphicData>
            </a:graphic>
          </wp:inline>
        </w:drawing>
      </w:r>
    </w:p>
    <w:p w14:paraId="55E101EC" w14:textId="77777777" w:rsidR="0037099B" w:rsidRPr="003E2A68" w:rsidRDefault="0037099B" w:rsidP="0037099B">
      <w:pPr>
        <w:rPr>
          <w:rFonts w:eastAsiaTheme="minorEastAsia"/>
        </w:rPr>
      </w:pPr>
    </w:p>
    <w:p w14:paraId="3413A55C" w14:textId="77777777" w:rsidR="0037099B" w:rsidRDefault="0037099B" w:rsidP="0037099B">
      <w:pPr>
        <w:jc w:val="both"/>
      </w:pPr>
      <w:r>
        <w:t>Para la Guía Lineal #1 la fuerza se comporta en el mismo sentido de la figura.</w:t>
      </w:r>
    </w:p>
    <w:p w14:paraId="70BB801A" w14:textId="77777777" w:rsidR="0037099B" w:rsidRDefault="0037099B" w:rsidP="0037099B">
      <w:pPr>
        <w:jc w:val="both"/>
      </w:pPr>
      <w:r>
        <w:t>Las reacciones están de la siguiente manera:</w:t>
      </w:r>
    </w:p>
    <w:p w14:paraId="642E62CC" w14:textId="77777777" w:rsidR="0037099B" w:rsidRPr="008D6B0E"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37099B">
      <w:pPr>
        <w:jc w:val="both"/>
      </w:pPr>
      <w:r>
        <w:t>Los momentos flexionantes son:</w:t>
      </w:r>
    </w:p>
    <w:p w14:paraId="34476D7A" w14:textId="77777777" w:rsidR="0037099B" w:rsidRDefault="00E74EB5" w:rsidP="0037099B">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L</m:t>
              </m:r>
            </m:num>
            <m:den>
              <m:r>
                <w:rPr>
                  <w:rFonts w:ascii="Cambria Math" w:hAnsi="Cambria Math"/>
                </w:rPr>
                <m:t>8</m:t>
              </m:r>
            </m:den>
          </m:f>
        </m:oMath>
      </m:oMathPara>
    </w:p>
    <w:p w14:paraId="333FC07B" w14:textId="77777777" w:rsidR="0037099B" w:rsidRPr="008D6B0E" w:rsidRDefault="00E74EB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80645 N*274 mm</m:t>
              </m:r>
            </m:num>
            <m:den>
              <m:r>
                <w:rPr>
                  <w:rFonts w:ascii="Cambria Math" w:hAnsi="Cambria Math"/>
                </w:rPr>
                <m:t>8</m:t>
              </m:r>
            </m:den>
          </m:f>
        </m:oMath>
      </m:oMathPara>
    </w:p>
    <w:p w14:paraId="2FC7FC63" w14:textId="77777777" w:rsidR="0037099B" w:rsidRPr="00011216" w:rsidRDefault="00E74EB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r>
            <w:rPr>
              <w:rFonts w:ascii="Cambria Math" w:eastAsiaTheme="minorEastAsia" w:hAnsi="Cambria Math"/>
            </w:rPr>
            <m:t>7247.7018 N*mm</m:t>
          </m:r>
        </m:oMath>
      </m:oMathPara>
    </w:p>
    <w:p w14:paraId="262A234E" w14:textId="77777777" w:rsidR="0037099B" w:rsidRDefault="0037099B" w:rsidP="0037099B">
      <w:pPr>
        <w:jc w:val="both"/>
        <w:rPr>
          <w:rFonts w:eastAsiaTheme="minorEastAsia"/>
        </w:rPr>
      </w:pPr>
      <w:r>
        <w:rPr>
          <w:rFonts w:eastAsiaTheme="minorEastAsia"/>
        </w:rPr>
        <w:t>La deflexión máxima en el punto B es:</w:t>
      </w:r>
    </w:p>
    <w:p w14:paraId="399929CC" w14:textId="77777777" w:rsidR="0037099B" w:rsidRPr="00011216" w:rsidRDefault="00E74EB5"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áx</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AC</m:t>
                  </m:r>
                </m:sub>
                <m:sup>
                  <m:r>
                    <w:rPr>
                      <w:rFonts w:ascii="Cambria Math" w:eastAsiaTheme="minorEastAsia" w:hAnsi="Cambria Math"/>
                    </w:rPr>
                    <m:t>3</m:t>
                  </m:r>
                </m:sup>
              </m:sSubSup>
            </m:num>
            <m:den>
              <m:r>
                <w:rPr>
                  <w:rFonts w:ascii="Cambria Math" w:eastAsiaTheme="minorEastAsia" w:hAnsi="Cambria Math"/>
                </w:rPr>
                <m:t>192EI</m:t>
              </m:r>
            </m:den>
          </m:f>
        </m:oMath>
      </m:oMathPara>
    </w:p>
    <w:p w14:paraId="43E5555F" w14:textId="77777777" w:rsidR="0037099B" w:rsidRPr="00011216" w:rsidRDefault="00E74EB5"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11.80645N*</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274mm</m:t>
                      </m:r>
                    </m:e>
                  </m:d>
                </m:e>
                <m:sup>
                  <m:r>
                    <w:rPr>
                      <w:rFonts w:ascii="Cambria Math" w:eastAsiaTheme="minorEastAsia" w:hAnsi="Cambria Math"/>
                    </w:rPr>
                    <m:t>3</m:t>
                  </m:r>
                </m:sup>
              </m:sSup>
            </m:num>
            <m:den>
              <m:r>
                <w:rPr>
                  <w:rFonts w:ascii="Cambria Math" w:eastAsiaTheme="minorEastAsia" w:hAnsi="Cambria Math"/>
                </w:rPr>
                <m:t>192*</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10*10</m:t>
                      </m:r>
                    </m:e>
                    <m:sup>
                      <m:r>
                        <w:rPr>
                          <w:rFonts w:ascii="Cambria Math" w:eastAsiaTheme="minorEastAsia" w:hAnsi="Cambria Math"/>
                        </w:rPr>
                        <m:t>3</m:t>
                      </m:r>
                    </m:sup>
                  </m:sSup>
                  <m:f>
                    <m:fPr>
                      <m:type m:val="skw"/>
                      <m:ctrlPr>
                        <w:rPr>
                          <w:rFonts w:ascii="Cambria Math" w:eastAsiaTheme="minorEastAsia" w:hAnsi="Cambria Math"/>
                          <w:i/>
                        </w:rPr>
                      </m:ctrlPr>
                    </m:fPr>
                    <m:num>
                      <m:r>
                        <w:rPr>
                          <w:rFonts w:ascii="Cambria Math" w:eastAsiaTheme="minorEastAsia" w:hAnsi="Cambria Math"/>
                        </w:rPr>
                        <m:t>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1.02*10</m:t>
                      </m:r>
                    </m:e>
                    <m:sup>
                      <m:r>
                        <w:rPr>
                          <w:rFonts w:ascii="Cambria Math" w:eastAsiaTheme="minorEastAsia" w:hAnsi="Cambria Math"/>
                        </w:rPr>
                        <m:t>3</m:t>
                      </m:r>
                    </m:sup>
                  </m:sSup>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4</m:t>
                      </m:r>
                    </m:sup>
                  </m:sSup>
                </m:e>
              </m:d>
            </m:den>
          </m:f>
        </m:oMath>
      </m:oMathPara>
    </w:p>
    <w:p w14:paraId="5008E451" w14:textId="77777777" w:rsidR="0037099B" w:rsidRPr="00BD784D" w:rsidRDefault="00E74EB5" w:rsidP="0037099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0.10581 mm</m:t>
          </m:r>
        </m:oMath>
      </m:oMathPara>
    </w:p>
    <w:p w14:paraId="002BEA38" w14:textId="77777777" w:rsidR="0037099B" w:rsidRPr="00011216" w:rsidRDefault="0037099B" w:rsidP="0037099B">
      <w:pPr>
        <w:rPr>
          <w:rFonts w:eastAsiaTheme="minorEastAsia"/>
        </w:rPr>
      </w:pPr>
      <w:r>
        <w:rPr>
          <w:noProof/>
          <w:lang w:val="es-NI" w:eastAsia="es-NI"/>
        </w:rPr>
        <mc:AlternateContent>
          <mc:Choice Requires="wpg">
            <w:drawing>
              <wp:anchor distT="0" distB="0" distL="114300" distR="114300" simplePos="0" relativeHeight="251808768" behindDoc="1" locked="0" layoutInCell="1" allowOverlap="1" wp14:anchorId="43E3C8D9" wp14:editId="4B37CD3A">
                <wp:simplePos x="0" y="0"/>
                <wp:positionH relativeFrom="page">
                  <wp:align>center</wp:align>
                </wp:positionH>
                <wp:positionV relativeFrom="paragraph">
                  <wp:posOffset>37465</wp:posOffset>
                </wp:positionV>
                <wp:extent cx="6948805" cy="6429375"/>
                <wp:effectExtent l="0" t="0" r="4445" b="9525"/>
                <wp:wrapNone/>
                <wp:docPr id="1829" name="Grupo 1829"/>
                <wp:cNvGraphicFramePr/>
                <a:graphic xmlns:a="http://schemas.openxmlformats.org/drawingml/2006/main">
                  <a:graphicData uri="http://schemas.microsoft.com/office/word/2010/wordprocessingGroup">
                    <wpg:wgp>
                      <wpg:cNvGrpSpPr/>
                      <wpg:grpSpPr>
                        <a:xfrm>
                          <a:off x="0" y="0"/>
                          <a:ext cx="6948805" cy="642937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77">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78">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79">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80">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E74EB5" w:rsidRPr="00BD784D" w:rsidRDefault="00E74EB5" w:rsidP="0037099B">
                              <w:pPr>
                                <w:rPr>
                                  <w:color w:val="FF0000"/>
                                  <w:sz w:val="18"/>
                                  <w:szCs w:val="18"/>
                                </w:rPr>
                              </w:pPr>
                              <w:r w:rsidRPr="00BD784D">
                                <w:rPr>
                                  <w:color w:val="FF0000"/>
                                  <w:sz w:val="18"/>
                                  <w:szCs w:val="18"/>
                                </w:rPr>
                                <w:t>0.1058 mm</w:t>
                              </w:r>
                            </w:p>
                          </w:txbxContent>
                        </wps:txbx>
                        <wps:bodyPr rot="0" vert="horz" wrap="square" lIns="91440" tIns="45720" rIns="91440" bIns="45720" anchor="t" anchorCtr="0">
                          <a:noAutofit/>
                        </wps:bodyPr>
                      </wps:wsp>
                    </wpg:wgp>
                  </a:graphicData>
                </a:graphic>
              </wp:anchor>
            </w:drawing>
          </mc:Choice>
          <mc:Fallback>
            <w:pict>
              <v:group w14:anchorId="43E3C8D9" id="Grupo 1829" o:spid="_x0000_s1062" style="position:absolute;margin-left:0;margin-top:2.95pt;width:547.15pt;height:506.25pt;z-index:-251507712;mso-position-horizontal:center;mso-position-horizontal-relative:page"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">
                <v:group id="Grupo 1830" o:spid="_x0000_s1063"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64"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65"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66"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81" o:title="" croptop="15910f" cropbottom="28174f" cropleft="6935f" cropright="12570f"/>
                        <v:path arrowok="t"/>
                      </v:shape>
                      <v:shape id="Imagen 1834" o:spid="_x0000_s1067"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82" o:title="" croptop="15731f" cropbottom="25492f" cropleft="3518f" cropright="10359f"/>
                        <v:path arrowok="t"/>
                      </v:shape>
                    </v:group>
                    <v:shape id="Imagen 1843" o:spid="_x0000_s1068"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83" o:title="" croptop="15731f" cropbottom="24956f" cropleft="4321f" cropright="16087f"/>
                      <v:path arrowok="t"/>
                    </v:shape>
                  </v:group>
                  <v:shape id="Imagen 1844" o:spid="_x0000_s1069"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84" o:title="" croptop="15553f" cropbottom="22811f" cropleft="3618f" cropright="15082f"/>
                    <v:path arrowok="t"/>
                  </v:shape>
                </v:group>
                <v:shape id="Cuadro de texto 2" o:spid="_x0000_s1070"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E74EB5" w:rsidRPr="00BD784D" w:rsidRDefault="00E74EB5" w:rsidP="0037099B">
                        <w:pPr>
                          <w:rPr>
                            <w:color w:val="FF0000"/>
                            <w:sz w:val="18"/>
                            <w:szCs w:val="18"/>
                          </w:rPr>
                        </w:pPr>
                        <w:r w:rsidRPr="00BD784D">
                          <w:rPr>
                            <w:color w:val="FF0000"/>
                            <w:sz w:val="18"/>
                            <w:szCs w:val="18"/>
                          </w:rPr>
                          <w:t>0.1058 mm</w:t>
                        </w:r>
                      </w:p>
                    </w:txbxContent>
                  </v:textbox>
                </v:shape>
                <w10:wrap anchorx="page"/>
              </v:group>
            </w:pict>
          </mc:Fallback>
        </mc:AlternateContent>
      </w:r>
    </w:p>
    <w:p w14:paraId="2FC52450" w14:textId="77777777" w:rsidR="0037099B" w:rsidRDefault="0037099B" w:rsidP="0037099B">
      <w:r>
        <w:br w:type="page"/>
      </w:r>
    </w:p>
    <w:p w14:paraId="390ECCDC" w14:textId="77777777" w:rsidR="0037099B" w:rsidRDefault="0037099B" w:rsidP="0037099B">
      <w:pPr>
        <w:jc w:val="both"/>
      </w:pPr>
      <w:r>
        <w:lastRenderedPageBreak/>
        <w:t>La guía lineal #2 se comporta de la misma manera solo que el sentido de la fuerza es en sentido contrario.</w:t>
      </w:r>
    </w:p>
    <w:p w14:paraId="07D5D3D7" w14:textId="77777777" w:rsidR="0037099B" w:rsidRDefault="0037099B" w:rsidP="0037099B">
      <w:pPr>
        <w:jc w:val="both"/>
      </w:pPr>
      <w:r>
        <w:t>Las reacciones están de la siguiente manera:</w:t>
      </w:r>
    </w:p>
    <w:p w14:paraId="312C9042" w14:textId="77777777" w:rsidR="0037099B" w:rsidRPr="00045231" w:rsidRDefault="00E74EB5"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E74EB5"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E74EB5"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37099B">
      <w:pPr>
        <w:jc w:val="both"/>
      </w:pPr>
      <w:r>
        <w:t>Los momentos flexionantes son:</w:t>
      </w:r>
    </w:p>
    <w:p w14:paraId="7C57D8E6" w14:textId="77777777" w:rsidR="0037099B" w:rsidRPr="00045231" w:rsidRDefault="00E74EB5"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E74EB5"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E74EB5"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77777777" w:rsidR="0037099B" w:rsidRDefault="0037099B" w:rsidP="0037099B">
      <w:pPr>
        <w:jc w:val="both"/>
        <w:rPr>
          <w:rFonts w:eastAsiaTheme="minorEastAsia"/>
        </w:rPr>
      </w:pPr>
      <w:r>
        <w:rPr>
          <w:noProof/>
          <w:lang w:val="es-NI" w:eastAsia="es-NI"/>
        </w:rPr>
        <mc:AlternateContent>
          <mc:Choice Requires="wpg">
            <w:drawing>
              <wp:anchor distT="0" distB="0" distL="114300" distR="114300" simplePos="0" relativeHeight="251809792" behindDoc="0" locked="0" layoutInCell="1" allowOverlap="1" wp14:anchorId="66CDE963" wp14:editId="36C9136C">
                <wp:simplePos x="0" y="0"/>
                <wp:positionH relativeFrom="margin">
                  <wp:align>center</wp:align>
                </wp:positionH>
                <wp:positionV relativeFrom="paragraph">
                  <wp:posOffset>1423670</wp:posOffset>
                </wp:positionV>
                <wp:extent cx="696277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96277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85">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86">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87">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88">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E74EB5" w:rsidRPr="00BD784D" w:rsidRDefault="00E74EB5"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71" style="position:absolute;left:0;text-align:left;margin-left:0;margin-top:112.1pt;width:548.25pt;height:366.75pt;z-index:251809792;mso-position-horizontal:center;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">
                <v:group id="Grupo 1852" o:spid="_x0000_s1072"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73"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74"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75"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89" o:title="" croptop="24313f" cropbottom="25849f" cropleft="4021f" cropright="15987f"/>
                        <v:path arrowok="t"/>
                      </v:shape>
                      <v:shape id="Imagen 66" o:spid="_x0000_s1076"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90" o:title="" croptop="23955f" cropbottom="25134f" cropleft="2915f" cropright="9756f"/>
                        <v:path arrowok="t"/>
                      </v:shape>
                    </v:group>
                    <v:shape id="Imagen 67" o:spid="_x0000_s1077"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91" o:title="" croptop="17340f" cropbottom="26028f" cropleft="2010f" cropright="14379f"/>
                      <v:path arrowok="t"/>
                    </v:shape>
                  </v:group>
                  <v:shape id="Imagen 74" o:spid="_x0000_s1078"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92" o:title="" croptop="16626f" cropbottom="24062f" cropleft="2052f" cropright="13776f"/>
                    <v:path arrowok="t"/>
                  </v:shape>
                </v:group>
                <v:shape id="Cuadro de texto 2" o:spid="_x0000_s1079"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E74EB5" w:rsidRPr="00BD784D" w:rsidRDefault="00E74EB5"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Pr>
          <w:rFonts w:eastAsiaTheme="minorEastAsia"/>
        </w:rPr>
        <w:t>La deflexión máxima en el punto B es:</w:t>
      </w:r>
    </w:p>
    <w:p w14:paraId="72944249" w14:textId="77777777" w:rsidR="0037099B" w:rsidRPr="00045231" w:rsidRDefault="00E74EB5"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E74EB5"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E74EB5"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37099B">
      <w:pPr>
        <w:jc w:val="both"/>
      </w:pPr>
      <w:r>
        <w:br w:type="page"/>
      </w:r>
      <w:r>
        <w:lastRenderedPageBreak/>
        <w:t>Cálculo de resistencia de los parales de la estructura metálica</w:t>
      </w:r>
      <w:r w:rsidR="006D171B">
        <w:t>.</w:t>
      </w:r>
    </w:p>
    <w:p w14:paraId="28D22044" w14:textId="5560329C" w:rsidR="006D171B" w:rsidRPr="00045231" w:rsidRDefault="006D171B" w:rsidP="0037099B">
      <w:pPr>
        <w:jc w:val="both"/>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37099B">
      <w:pPr>
        <w:jc w:val="both"/>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val="es-NI" w:eastAsia="es-NI"/>
        </w:rPr>
        <mc:AlternateContent>
          <mc:Choice Requires="wps">
            <w:drawing>
              <wp:anchor distT="0" distB="0" distL="114300" distR="114300" simplePos="0" relativeHeight="251804672" behindDoc="0" locked="0" layoutInCell="1" allowOverlap="1" wp14:anchorId="27C4E7E4" wp14:editId="5AFAD88B">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9F5325"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E74EB5"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val="es-NI" w:eastAsia="es-NI"/>
        </w:rPr>
        <mc:AlternateContent>
          <mc:Choice Requires="wps">
            <w:drawing>
              <wp:anchor distT="0" distB="0" distL="114300" distR="114300" simplePos="0" relativeHeight="251806720" behindDoc="0" locked="0" layoutInCell="1" allowOverlap="1" wp14:anchorId="668CE993" wp14:editId="6452432E">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CDFFB9"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val="es-NI" w:eastAsia="es-NI"/>
        </w:rPr>
        <mc:AlternateContent>
          <mc:Choice Requires="wps">
            <w:drawing>
              <wp:anchor distT="0" distB="0" distL="114300" distR="114300" simplePos="0" relativeHeight="251805696" behindDoc="0" locked="0" layoutInCell="1" allowOverlap="1" wp14:anchorId="0D58EA71" wp14:editId="42E83120">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3DD5E3F"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E74EB5"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E74EB5"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E74EB5"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E74EB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E74EB5"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E74EB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E74EB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E74EB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E74EB5"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37099B">
      <w:pPr>
        <w:jc w:val="both"/>
        <w:rPr>
          <w:rFonts w:eastAsiaTheme="minorEastAsia"/>
        </w:rPr>
      </w:pPr>
      <w:r>
        <w:rPr>
          <w:rFonts w:eastAsiaTheme="minorEastAsia"/>
        </w:rPr>
        <w:t>Es un perfil rectangular hueco de 2”x1”x1/16” de medidas externas (50.8mm x 25.4mm x 1.5875mm)</w:t>
      </w:r>
    </w:p>
    <w:p w14:paraId="50D79824" w14:textId="77777777" w:rsidR="0037099B" w:rsidRDefault="0037099B" w:rsidP="0037099B">
      <w:pPr>
        <w:jc w:val="both"/>
        <w:rPr>
          <w:rFonts w:eastAsiaTheme="minorEastAsia"/>
        </w:rPr>
      </w:pPr>
      <w:r>
        <w:rPr>
          <w:rFonts w:eastAsiaTheme="minorEastAsia"/>
        </w:rP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w:lastRenderedPageBreak/>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37099B">
      <w:pPr>
        <w:jc w:val="both"/>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E74EB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37099B">
      <w:pPr>
        <w:jc w:val="both"/>
        <w:rPr>
          <w:rFonts w:eastAsiaTheme="minorEastAsia"/>
        </w:rPr>
      </w:pPr>
      <w:r>
        <w:rPr>
          <w:rFonts w:eastAsiaTheme="minorEastAsia"/>
        </w:rPr>
        <w:t>Por relación de triángulos semejantes se tiene que:</w:t>
      </w:r>
    </w:p>
    <w:p w14:paraId="35DEDB9D" w14:textId="77777777" w:rsidR="0037099B" w:rsidRPr="00FC1C24" w:rsidRDefault="00E74EB5"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E74EB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E74EB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E74EB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E74EB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E74EB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E74EB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E74EB5"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E74EB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E74EB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E74EB5"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E74EB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E74EB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E74EB5"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0B8E00A9" w:rsidR="0037099B" w:rsidRDefault="0037099B" w:rsidP="0037099B">
      <w:pPr>
        <w:jc w:val="both"/>
      </w:pPr>
      <w:r>
        <w:rPr>
          <w:noProof/>
          <w:lang w:val="es-NI" w:eastAsia="es-NI"/>
        </w:rPr>
        <w:lastRenderedPageBreak/>
        <mc:AlternateContent>
          <mc:Choice Requires="wpg">
            <w:drawing>
              <wp:anchor distT="0" distB="0" distL="114300" distR="114300" simplePos="0" relativeHeight="251800576" behindDoc="1" locked="0" layoutInCell="1" allowOverlap="1" wp14:anchorId="10ADBEC7" wp14:editId="60B1644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93">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94">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364BBF71"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">
                  <v:imagedata r:id="rId95" o:title="" croptop="4787f" cropbottom="4135f" cropleft="26162f" cropright="7921f"/>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">
                  <v:imagedata r:id="rId96" o:title="" croptop="43403f" cropbottom="4280f" cropleft="26150f" cropright="7490f"/>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37099B">
      <w:pPr>
        <w:jc w:val="both"/>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70F9338F" w:rsidR="008F27FC" w:rsidRPr="008F27FC" w:rsidRDefault="008F27FC" w:rsidP="00AA33E5">
      <w:pPr>
        <w:pStyle w:val="Ttulo2"/>
        <w:numPr>
          <w:ilvl w:val="1"/>
          <w:numId w:val="3"/>
        </w:numPr>
      </w:pPr>
      <w:r>
        <w:t>Presentación</w:t>
      </w:r>
    </w:p>
    <w:p w14:paraId="3610D068" w14:textId="1DE80C8B" w:rsidR="00BD0F22" w:rsidRDefault="00BD0F22">
      <w:pPr>
        <w:rPr>
          <w:rFonts w:asciiTheme="majorHAnsi" w:eastAsiaTheme="majorEastAsia" w:hAnsiTheme="majorHAnsi" w:cstheme="majorBidi"/>
          <w:color w:val="000000" w:themeColor="text1"/>
          <w:sz w:val="32"/>
          <w:szCs w:val="32"/>
        </w:rPr>
      </w:pPr>
      <w:bookmarkStart w:id="107" w:name="_Toc6258884"/>
      <w:r>
        <w:br w:type="page"/>
      </w:r>
    </w:p>
    <w:p w14:paraId="1EB0ACFC" w14:textId="592AB09B" w:rsidR="006D4BB4" w:rsidRDefault="006D4BB4" w:rsidP="007869A0">
      <w:pPr>
        <w:pStyle w:val="Ttulo1"/>
        <w:numPr>
          <w:ilvl w:val="0"/>
          <w:numId w:val="3"/>
        </w:numPr>
      </w:pPr>
      <w:r>
        <w:lastRenderedPageBreak/>
        <w:t>Aspectos financieros</w:t>
      </w:r>
      <w:bookmarkEnd w:id="107"/>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8"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017AE">
      <w:pPr>
        <w:jc w:val="both"/>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017AE">
      <w:pPr>
        <w:jc w:val="both"/>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017AE">
      <w:pPr>
        <w:jc w:val="both"/>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017AE">
      <w:pPr>
        <w:jc w:val="both"/>
        <w:rPr>
          <w:rFonts w:ascii="Arial" w:eastAsiaTheme="majorEastAsia" w:hAnsi="Arial" w:cs="Arial"/>
          <w:color w:val="000000" w:themeColor="text1"/>
        </w:rPr>
      </w:pPr>
      <w:r>
        <w:rPr>
          <w:rFonts w:ascii="Arial" w:eastAsiaTheme="majorEastAsia" w:hAnsi="Arial" w:cs="Arial"/>
          <w:color w:val="000000" w:themeColor="text1"/>
        </w:rPr>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017AE">
      <w:pPr>
        <w:jc w:val="both"/>
        <w:rPr>
          <w:rFonts w:ascii="Arial" w:eastAsiaTheme="majorEastAsia" w:hAnsi="Arial" w:cs="Arial"/>
          <w:color w:val="000000" w:themeColor="text1"/>
        </w:rPr>
      </w:pPr>
      <w:r>
        <w:rPr>
          <w:rFonts w:ascii="Arial" w:eastAsiaTheme="majorEastAsia" w:hAnsi="Arial" w:cs="Arial"/>
          <w:color w:val="000000" w:themeColor="text1"/>
        </w:rPr>
        <w:lastRenderedPageBreak/>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pt;height:498pt" o:ole="">
            <v:imagedata r:id="rId97" o:title=""/>
          </v:shape>
          <o:OLEObject Type="Embed" ProgID="Visio.Drawing.15" ShapeID="_x0000_i1026" DrawAspect="Content" ObjectID="_1622617764" r:id="rId98"/>
        </w:object>
      </w:r>
    </w:p>
    <w:p w14:paraId="66F42358" w14:textId="77777777" w:rsidR="00D95E5E" w:rsidRPr="00D95E5E" w:rsidRDefault="00D95E5E" w:rsidP="00A017AE">
      <w:pPr>
        <w:jc w:val="both"/>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rsidP="00A017AE">
      <w:pPr>
        <w:jc w:val="both"/>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rsidP="00A017AE">
      <w:pPr>
        <w:jc w:val="both"/>
        <w:rPr>
          <w:rFonts w:ascii="Arial" w:hAnsi="Arial" w:cs="Arial"/>
        </w:rPr>
      </w:pPr>
      <w:r w:rsidRPr="00D95E5E">
        <w:rPr>
          <w:rFonts w:ascii="Arial" w:hAnsi="Arial" w:cs="Arial"/>
          <w:b/>
        </w:rPr>
        <w:t>Sector terciario</w:t>
      </w:r>
      <w:r>
        <w:rPr>
          <w:rFonts w:ascii="Arial" w:hAnsi="Arial" w:cs="Arial"/>
        </w:rPr>
        <w:t xml:space="preserve">: Las empresas que se encuentran en este sector se dedican a ofrecer servicios tales como los mostrados en el </w:t>
      </w:r>
      <w:commentRangeStart w:id="109"/>
      <w:r>
        <w:rPr>
          <w:rFonts w:ascii="Arial" w:hAnsi="Arial" w:cs="Arial"/>
        </w:rPr>
        <w:t>diagrama anteriormente expuesto.</w:t>
      </w:r>
      <w:commentRangeEnd w:id="109"/>
      <w:r w:rsidR="007F58BC">
        <w:rPr>
          <w:rStyle w:val="Refdecomentario"/>
        </w:rPr>
        <w:commentReference w:id="109"/>
      </w:r>
    </w:p>
    <w:p w14:paraId="21F8B56B" w14:textId="77777777" w:rsidR="008B7F38" w:rsidRDefault="008B7F38" w:rsidP="00A017AE">
      <w:pPr>
        <w:jc w:val="both"/>
        <w:rPr>
          <w:rFonts w:ascii="Arial" w:hAnsi="Arial" w:cs="Arial"/>
        </w:rPr>
      </w:pPr>
      <w:r>
        <w:rPr>
          <w:rFonts w:ascii="Arial" w:hAnsi="Arial" w:cs="Arial"/>
        </w:rPr>
        <w:lastRenderedPageBreak/>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rsidP="00A017AE">
      <w:pPr>
        <w:jc w:val="both"/>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rsidP="00A017AE">
      <w:pPr>
        <w:jc w:val="both"/>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rsidP="00A017AE">
      <w:pPr>
        <w:jc w:val="both"/>
        <w:rPr>
          <w:rFonts w:ascii="Arial" w:hAnsi="Arial" w:cs="Arial"/>
        </w:rPr>
      </w:pPr>
      <w:r>
        <w:rPr>
          <w:noProof/>
          <w:lang w:val="es-NI" w:eastAsia="es-NI"/>
        </w:rPr>
        <w:drawing>
          <wp:anchor distT="0" distB="0" distL="114300" distR="114300" simplePos="0" relativeHeight="251719680" behindDoc="0" locked="0" layoutInCell="1" allowOverlap="1" wp14:anchorId="4538565D" wp14:editId="1061C959">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3955B962" w:rsidR="00707672" w:rsidRDefault="00225DA3" w:rsidP="00A017AE">
      <w:pPr>
        <w:jc w:val="both"/>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w:t>
      </w:r>
      <w:r w:rsidR="00A017AE">
        <w:rPr>
          <w:rFonts w:ascii="Arial" w:hAnsi="Arial" w:cs="Arial"/>
        </w:rPr>
        <w:t>público</w:t>
      </w:r>
      <w:r>
        <w:rPr>
          <w:rFonts w:ascii="Arial" w:hAnsi="Arial" w:cs="Arial"/>
        </w:rPr>
        <w:t xml:space="preserve">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val="es-NI" w:eastAsia="es-NI"/>
        </w:rPr>
        <w:lastRenderedPageBreak/>
        <w:drawing>
          <wp:inline distT="0" distB="0" distL="0" distR="0" wp14:anchorId="16F989A8" wp14:editId="127619FA">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0A99B8A8" w14:textId="0F14ADA1" w:rsidR="000A3ABC" w:rsidRDefault="00707672" w:rsidP="00A017AE">
      <w:pPr>
        <w:jc w:val="both"/>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rsidP="00A017AE">
      <w:pPr>
        <w:jc w:val="both"/>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rsidP="00A017AE">
      <w:pPr>
        <w:jc w:val="both"/>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A017AE">
      <w:pPr>
        <w:jc w:val="both"/>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A017AE">
      <w:pPr>
        <w:jc w:val="both"/>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permit</w:t>
      </w:r>
      <w:r w:rsidR="002C24B6">
        <w:rPr>
          <w:rFonts w:ascii="Arial" w:hAnsi="Arial" w:cs="Arial"/>
        </w:rPr>
        <w:t>iendo</w:t>
      </w:r>
      <w:r w:rsidR="00DB6B45">
        <w:rPr>
          <w:rFonts w:ascii="Arial" w:hAnsi="Arial" w:cs="Arial"/>
        </w:rPr>
        <w:t xml:space="preserve">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8"/>
    </w:p>
    <w:p w14:paraId="6DAF1B3C" w14:textId="55082B90" w:rsidR="00156DE7" w:rsidRDefault="00156DE7" w:rsidP="00BD0F22">
      <w:pPr>
        <w:pStyle w:val="Ttulo2"/>
        <w:numPr>
          <w:ilvl w:val="1"/>
          <w:numId w:val="3"/>
        </w:numPr>
      </w:pPr>
      <w:bookmarkStart w:id="110" w:name="_Toc6258886"/>
      <w:r>
        <w:t>Metodología</w:t>
      </w:r>
    </w:p>
    <w:p w14:paraId="51DBFC01" w14:textId="77777777" w:rsidR="00B92C95" w:rsidRDefault="00B92C95" w:rsidP="00A017AE">
      <w:pPr>
        <w:jc w:val="both"/>
      </w:pPr>
      <w:bookmarkStart w:id="111" w:name="_Toc6258890"/>
      <w:bookmarkEnd w:id="110"/>
      <w:r>
        <w:t xml:space="preserve">La manufactura </w:t>
      </w:r>
      <w:commentRangeStart w:id="112"/>
      <w:r>
        <w:t>co</w:t>
      </w:r>
      <w:r w:rsidRPr="00B92C95">
        <w:t>nsiste en la transformación de materias primas en productos manufacturados, productos elaborados o productos terminados para su distribución y consumo</w:t>
      </w:r>
      <w:r>
        <w:t>.</w:t>
      </w:r>
      <w:commentRangeEnd w:id="112"/>
      <w:r>
        <w:rPr>
          <w:rStyle w:val="Refdecomentario"/>
        </w:rPr>
        <w:commentReference w:id="112"/>
      </w:r>
    </w:p>
    <w:p w14:paraId="3164F5D7" w14:textId="4CDBB390" w:rsidR="00BD0020" w:rsidRDefault="00B92C95" w:rsidP="00A017AE">
      <w:pPr>
        <w:jc w:val="both"/>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A017AE">
      <w:pPr>
        <w:jc w:val="both"/>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A017AE">
      <w:pPr>
        <w:jc w:val="both"/>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sidP="00A017AE">
      <w:pPr>
        <w:jc w:val="both"/>
      </w:pPr>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A017AE">
      <w:pPr>
        <w:jc w:val="both"/>
      </w:pPr>
      <w:r>
        <w:t>“no se puede medir lo que no se ha planeado”</w:t>
      </w:r>
    </w:p>
    <w:p w14:paraId="58193C81" w14:textId="77777777" w:rsidR="00C056A3" w:rsidRDefault="00C056A3" w:rsidP="00A017AE">
      <w:pPr>
        <w:jc w:val="both"/>
      </w:pPr>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sidP="00A017AE">
      <w:pPr>
        <w:jc w:val="both"/>
      </w:pPr>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A017AE">
      <w:pPr>
        <w:jc w:val="both"/>
      </w:pPr>
      <w:commentRangeStart w:id="113"/>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A017AE">
      <w:pPr>
        <w:jc w:val="both"/>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3"/>
      <w:r w:rsidR="00C57B80">
        <w:rPr>
          <w:rStyle w:val="Refdecomentario"/>
        </w:rPr>
        <w:commentReference w:id="113"/>
      </w:r>
    </w:p>
    <w:p w14:paraId="438BA053" w14:textId="2B0591DA" w:rsidR="00B03758" w:rsidRDefault="00B03758" w:rsidP="00DF7350">
      <w:r>
        <w:rPr>
          <w:noProof/>
          <w:lang w:val="es-NI" w:eastAsia="es-NI"/>
        </w:rPr>
        <w:lastRenderedPageBreak/>
        <w:drawing>
          <wp:inline distT="0" distB="0" distL="0" distR="0" wp14:anchorId="16E970B8" wp14:editId="57CF399A">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101">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A017AE">
      <w:pPr>
        <w:jc w:val="both"/>
      </w:pPr>
      <w:r w:rsidRPr="00B03758">
        <w:t>El gráfico del diagrama de Gantt es, en realidad, un sistema de coordenadas con dos ejes esenciales</w:t>
      </w:r>
      <w:r w:rsidR="00C57B80">
        <w:t xml:space="preserve"> a </w:t>
      </w:r>
      <w:commentRangeStart w:id="114"/>
      <w:r w:rsidR="00C57B80">
        <w:t>como se observa en la imagen</w:t>
      </w:r>
      <w:commentRangeEnd w:id="114"/>
      <w:r w:rsidR="00C57B80">
        <w:rPr>
          <w:rStyle w:val="Refdecomentario"/>
        </w:rPr>
        <w:commentReference w:id="114"/>
      </w:r>
      <w:r w:rsidRPr="00B03758">
        <w:t>: en el eje vertical se ubican las tareas a realizar desde el inicio hasta el fin del proyecto, mientras en el horizontal se ponen los tiempos.</w:t>
      </w:r>
    </w:p>
    <w:p w14:paraId="5CF55AED" w14:textId="0DD97CA4" w:rsidR="00B03758" w:rsidRDefault="00C57B80" w:rsidP="00A017AE">
      <w:pPr>
        <w:jc w:val="both"/>
      </w:pPr>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A017AE">
      <w:pPr>
        <w:jc w:val="both"/>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A017AE">
      <w:pPr>
        <w:jc w:val="both"/>
      </w:pPr>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A017AE">
      <w:pPr>
        <w:jc w:val="both"/>
      </w:pPr>
      <w:commentRangeStart w:id="115"/>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5"/>
      <w:r>
        <w:rPr>
          <w:rStyle w:val="Refdecomentario"/>
        </w:rPr>
        <w:commentReference w:id="115"/>
      </w:r>
    </w:p>
    <w:p w14:paraId="6E1DC186" w14:textId="2D64B46E" w:rsidR="009C4B83" w:rsidRDefault="009C4B83" w:rsidP="00A017AE">
      <w:pPr>
        <w:pStyle w:val="Ttulo2"/>
        <w:numPr>
          <w:ilvl w:val="3"/>
          <w:numId w:val="3"/>
        </w:numPr>
        <w:jc w:val="both"/>
      </w:pPr>
      <w:r>
        <w:t>Simbología</w:t>
      </w:r>
    </w:p>
    <w:p w14:paraId="0B6AABB8" w14:textId="0EA5FC03" w:rsidR="009C4B83" w:rsidRPr="009C4B83" w:rsidRDefault="009C4B83" w:rsidP="00A017AE">
      <w:pPr>
        <w:jc w:val="both"/>
      </w:pPr>
      <w:r w:rsidRPr="009C4B83">
        <w:t xml:space="preserve">A continuación, </w:t>
      </w:r>
      <w:r>
        <w:t xml:space="preserve">se muestra en la </w:t>
      </w:r>
      <w:commentRangeStart w:id="116"/>
      <w:r>
        <w:t>figura</w:t>
      </w:r>
      <w:commentRangeEnd w:id="116"/>
      <w:r>
        <w:rPr>
          <w:rStyle w:val="Refdecomentario"/>
        </w:rPr>
        <w:commentReference w:id="116"/>
      </w:r>
      <w:r>
        <w:t xml:space="preserve"> </w:t>
      </w:r>
      <w:r w:rsidRPr="009C4B83">
        <w:t>algunos de los símbolos de diagramas de flujo más comunes.</w:t>
      </w:r>
    </w:p>
    <w:p w14:paraId="5EBA0B0B" w14:textId="67749C11" w:rsidR="009C4B83" w:rsidRPr="009C4B83" w:rsidRDefault="00F61438" w:rsidP="009C4B83">
      <w:r>
        <w:rPr>
          <w:noProof/>
          <w:lang w:val="es-NI" w:eastAsia="es-NI"/>
        </w:rPr>
        <w:lastRenderedPageBreak/>
        <w:drawing>
          <wp:inline distT="0" distB="0" distL="0" distR="0" wp14:anchorId="7F9425DE" wp14:editId="43E1A21C">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102">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A017AE">
      <w:pPr>
        <w:jc w:val="both"/>
      </w:pPr>
      <w:r>
        <w:t>Como parte del objetivo de mantener el control sobre las tareas de manufactura proponemos en este trabajo monográfico el uso de diagramas de flujos para procesos especializados.</w:t>
      </w:r>
    </w:p>
    <w:p w14:paraId="76F4563C" w14:textId="3AE7E1ED" w:rsidR="00DD6275" w:rsidRDefault="00DD6275" w:rsidP="00A017AE">
      <w:pPr>
        <w:jc w:val="both"/>
      </w:pPr>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A017AE">
      <w:pPr>
        <w:jc w:val="both"/>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A017AE">
      <w:pPr>
        <w:jc w:val="both"/>
      </w:pPr>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25pt;height:396pt" o:ole="">
            <v:imagedata r:id="rId103" o:title=""/>
          </v:shape>
          <o:OLEObject Type="Embed" ProgID="Visio.Drawing.15" ShapeID="_x0000_i1027" DrawAspect="Content" ObjectID="_1622617765" r:id="rId104"/>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A017AE">
      <w:pPr>
        <w:jc w:val="both"/>
      </w:pPr>
      <w:r>
        <w:lastRenderedPageBreak/>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A017AE">
      <w:pPr>
        <w:jc w:val="both"/>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w:t>
      </w:r>
      <w:r w:rsidR="00A017AE">
        <w:t>perfilería</w:t>
      </w:r>
      <w:r>
        <w:t xml:space="preserve"> estructural (perlines, angulares, tubo cuadrado etc.) que es lo más común localmente.</w:t>
      </w:r>
    </w:p>
    <w:p w14:paraId="3D42C382" w14:textId="4599C4B6" w:rsidR="00A81FA3" w:rsidRDefault="006808E2" w:rsidP="00A017AE">
      <w:pPr>
        <w:jc w:val="both"/>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w:t>
      </w:r>
      <w:r w:rsidR="008339BD">
        <w:lastRenderedPageBreak/>
        <w:t xml:space="preserve">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A017AE">
      <w:pPr>
        <w:jc w:val="both"/>
      </w:pPr>
      <w:r>
        <w:t>Independientemente que la estructura se fabrique a partir de perfileria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A017AE">
      <w:pPr>
        <w:jc w:val="both"/>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A017AE">
      <w:pPr>
        <w:jc w:val="both"/>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75pt;height:387.75pt" o:ole="">
            <v:imagedata r:id="rId105" o:title=""/>
          </v:shape>
          <o:OLEObject Type="Embed" ProgID="Visio.Drawing.15" ShapeID="_x0000_i1028" DrawAspect="Content" ObjectID="_1622617766" r:id="rId106"/>
        </w:object>
      </w:r>
    </w:p>
    <w:p w14:paraId="41CD0651" w14:textId="35AF9FDC" w:rsidR="00144DAC" w:rsidRPr="00144DAC" w:rsidRDefault="00144DAC" w:rsidP="00144DAC"/>
    <w:p w14:paraId="69DAF1E9" w14:textId="5DB9D958" w:rsidR="00E46303" w:rsidRDefault="00E46303" w:rsidP="00144DAC">
      <w:pPr>
        <w:pStyle w:val="Ttulo2"/>
        <w:numPr>
          <w:ilvl w:val="4"/>
          <w:numId w:val="3"/>
        </w:numPr>
      </w:pPr>
      <w:r>
        <w:t xml:space="preserve">Proceso de corte de </w:t>
      </w:r>
      <w:r w:rsidR="00A017AE">
        <w:t>perfilería</w:t>
      </w:r>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1.25pt;height:209.25pt" o:ole="">
            <v:imagedata r:id="rId107" o:title=""/>
          </v:shape>
          <o:OLEObject Type="Embed" ProgID="Visio.Drawing.15" ShapeID="_x0000_i1029" DrawAspect="Content" ObjectID="_1622617767" r:id="rId108"/>
        </w:object>
      </w:r>
    </w:p>
    <w:p w14:paraId="35713AA6" w14:textId="77777777" w:rsidR="00CF4D60" w:rsidRDefault="00CF4D60">
      <w:r>
        <w:lastRenderedPageBreak/>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A017AE">
      <w:pPr>
        <w:jc w:val="both"/>
      </w:pPr>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017AE">
      <w:pPr>
        <w:jc w:val="both"/>
      </w:pPr>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017AE">
      <w:pPr>
        <w:jc w:val="both"/>
      </w:pPr>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017AE">
      <w:pPr>
        <w:jc w:val="both"/>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A017AE">
      <w:pPr>
        <w:jc w:val="both"/>
      </w:pPr>
      <w:r>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A017AE">
      <w:pPr>
        <w:jc w:val="both"/>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017AE">
      <w:pPr>
        <w:jc w:val="both"/>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109" o:title=""/>
          </v:shape>
          <o:OLEObject Type="Embed" ProgID="Visio.Drawing.15" ShapeID="_x0000_i1030" DrawAspect="Content" ObjectID="_1622617768" r:id="rId110"/>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A017AE">
      <w:pPr>
        <w:jc w:val="both"/>
      </w:pPr>
      <w:r>
        <w:object w:dxaOrig="3675" w:dyaOrig="13320" w14:anchorId="383D3016">
          <v:shape id="_x0000_i1031" type="#_x0000_t75" style="width:179.25pt;height:627.75pt" o:ole="">
            <v:imagedata r:id="rId111" o:title=""/>
          </v:shape>
          <o:OLEObject Type="Embed" ProgID="Visio.Drawing.15" ShapeID="_x0000_i1031" DrawAspect="Content" ObjectID="_1622617769" r:id="rId112"/>
        </w:object>
      </w:r>
      <w:r w:rsidR="00FA26A8">
        <w:br w:type="column"/>
      </w:r>
      <w:r w:rsidR="007347E5">
        <w:lastRenderedPageBreak/>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A017AE">
      <w:pPr>
        <w:jc w:val="both"/>
      </w:pPr>
      <w:r>
        <w:t>Aunque hay que admitir que cortar a mano trayectorias curvilíneas puede ser complicado con el equipamiento que localmente es usual (pulidoras y cierras de mano).</w:t>
      </w:r>
    </w:p>
    <w:p w14:paraId="2CC1CB8B" w14:textId="07533C2A" w:rsidR="001F4B39" w:rsidRDefault="001F4B39" w:rsidP="00A017AE">
      <w:pPr>
        <w:jc w:val="both"/>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A017AE">
      <w:pPr>
        <w:jc w:val="both"/>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A017AE">
      <w:pPr>
        <w:jc w:val="both"/>
      </w:pPr>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A017AE">
      <w:pPr>
        <w:jc w:val="both"/>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A017AE">
      <w:pPr>
        <w:jc w:val="both"/>
      </w:pPr>
      <w:r>
        <w:lastRenderedPageBreak/>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A017AE">
      <w:pPr>
        <w:jc w:val="both"/>
      </w:pPr>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A017AE">
      <w:pPr>
        <w:jc w:val="both"/>
      </w:pPr>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32" type="#_x0000_t75" style="width:199.5pt;height:324pt" o:ole="">
            <v:imagedata r:id="rId113" o:title=""/>
          </v:shape>
          <o:OLEObject Type="Embed" ProgID="Visio.Drawing.15" ShapeID="_x0000_i1032" DrawAspect="Content" ObjectID="_1622617770" r:id="rId114"/>
        </w:object>
      </w:r>
    </w:p>
    <w:p w14:paraId="08C9D82D" w14:textId="5A9490C2" w:rsidR="00E46303" w:rsidRDefault="00E46303" w:rsidP="00144DAC">
      <w:pPr>
        <w:pStyle w:val="Ttulo2"/>
        <w:numPr>
          <w:ilvl w:val="4"/>
          <w:numId w:val="3"/>
        </w:numPr>
      </w:pPr>
      <w:r>
        <w:lastRenderedPageBreak/>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33" type="#_x0000_t75" style="width:264.75pt;height:291pt" o:ole="">
            <v:imagedata r:id="rId115" o:title=""/>
          </v:shape>
          <o:OLEObject Type="Embed" ProgID="Visio.Drawing.15" ShapeID="_x0000_i1033" DrawAspect="Content" ObjectID="_1622617771" r:id="rId116"/>
        </w:object>
      </w:r>
    </w:p>
    <w:p w14:paraId="49F13D97" w14:textId="77777777" w:rsidR="000009E4" w:rsidRDefault="001D2015" w:rsidP="00A017AE">
      <w:pPr>
        <w:jc w:val="both"/>
      </w:pPr>
      <w:r>
        <w:lastRenderedPageBreak/>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A017AE">
      <w:pPr>
        <w:jc w:val="both"/>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w:t>
      </w:r>
      <w:r>
        <w:lastRenderedPageBreak/>
        <w:t>soportes o pasadores</w:t>
      </w:r>
      <w:r w:rsidR="00B3712C">
        <w:t xml:space="preserve"> por ejemplo.</w:t>
      </w:r>
    </w:p>
    <w:p w14:paraId="1EC36FB0" w14:textId="2A0973B0" w:rsidR="00B3712C" w:rsidRDefault="00B3712C" w:rsidP="00A017AE">
      <w:pPr>
        <w:jc w:val="both"/>
      </w:pPr>
      <w:r>
        <w:lastRenderedPageBreak/>
        <w:t>El proceso comienza por mantener los planos a mano debido a que esta documentación provee las especificaciones geométricas de lo que se va a elaborar.</w:t>
      </w:r>
    </w:p>
    <w:p w14:paraId="47A7E20E" w14:textId="13E62911" w:rsidR="00B3712C" w:rsidRDefault="00B3712C" w:rsidP="00A017AE">
      <w:pPr>
        <w:jc w:val="both"/>
      </w:pPr>
      <w:r>
        <w:t>Dependiendo de geometría a generar en la manufactura se selecciona el proceso más adecuado para generar la misma.</w:t>
      </w:r>
    </w:p>
    <w:p w14:paraId="7FC231E9" w14:textId="40663ABA" w:rsidR="00B3712C" w:rsidRDefault="00B3712C" w:rsidP="00A017AE">
      <w:pPr>
        <w:jc w:val="both"/>
      </w:pPr>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A017AE">
      <w:pPr>
        <w:jc w:val="both"/>
      </w:pPr>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A017AE">
      <w:pPr>
        <w:jc w:val="both"/>
      </w:pPr>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34" type="#_x0000_t75" style="width:152.25pt;height:333.75pt" o:ole="">
            <v:imagedata r:id="rId117" o:title=""/>
          </v:shape>
          <o:OLEObject Type="Embed" ProgID="Visio.Drawing.15" ShapeID="_x0000_i1034" DrawAspect="Content" ObjectID="_1622617772" r:id="rId118"/>
        </w:object>
      </w:r>
    </w:p>
    <w:p w14:paraId="25BB90B6" w14:textId="70608A03" w:rsidR="00837E48" w:rsidRDefault="00837E48" w:rsidP="00144DAC">
      <w:pPr>
        <w:pStyle w:val="Ttulo2"/>
        <w:numPr>
          <w:ilvl w:val="4"/>
          <w:numId w:val="3"/>
        </w:numPr>
      </w:pPr>
      <w:r>
        <w:lastRenderedPageBreak/>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35" type="#_x0000_t75" style="width:72.75pt;height:257.25pt" o:ole="">
            <v:imagedata r:id="rId119" o:title=""/>
          </v:shape>
          <o:OLEObject Type="Embed" ProgID="Visio.Drawing.15" ShapeID="_x0000_i1035" DrawAspect="Content" ObjectID="_1622617773" r:id="rId120"/>
        </w:object>
      </w:r>
    </w:p>
    <w:p w14:paraId="78BFA3D1" w14:textId="11A5A197" w:rsidR="0038298D" w:rsidRDefault="0038298D" w:rsidP="00A017AE">
      <w:pPr>
        <w:jc w:val="both"/>
      </w:pPr>
      <w:r>
        <w:lastRenderedPageBreak/>
        <w:t>El fresado es un proceso que permite geometrías completamente nuevas como rectificar otras geometrías para mejorar la tolerancia o la rugosidad superficial de la pieza.</w:t>
      </w:r>
    </w:p>
    <w:p w14:paraId="1A34E74A" w14:textId="7EF6C1EC" w:rsidR="0038298D" w:rsidRDefault="0038298D" w:rsidP="00A017AE">
      <w:pPr>
        <w:jc w:val="both"/>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prensa no se deslizaran apropiadamente en las guías </w:t>
      </w:r>
      <w:r w:rsidR="00FD26F8">
        <w:lastRenderedPageBreak/>
        <w:t>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A017AE">
      <w:pPr>
        <w:jc w:val="both"/>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A017AE">
      <w:pPr>
        <w:jc w:val="both"/>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A017AE">
      <w:pPr>
        <w:jc w:val="both"/>
      </w:pPr>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A017AE">
      <w:pPr>
        <w:jc w:val="both"/>
      </w:pPr>
      <w:r>
        <w:t>Procedemos a fijar la herramienta de corte ensayamos las trayectorias para verificar si no existe ninguna colisión entre piezas de la fresa.</w:t>
      </w:r>
    </w:p>
    <w:p w14:paraId="1CAD4E74" w14:textId="77777777" w:rsidR="00AA198E" w:rsidRDefault="00AA198E" w:rsidP="00A017AE">
      <w:pPr>
        <w:jc w:val="both"/>
      </w:pPr>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017AE">
      <w:pPr>
        <w:jc w:val="both"/>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121" o:title=""/>
          </v:shape>
          <o:OLEObject Type="Embed" ProgID="Visio.Drawing.15" ShapeID="_x0000_i1036" DrawAspect="Content" ObjectID="_1622617774" r:id="rId122"/>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0350F8">
          <w:type w:val="continuous"/>
          <w:pgSz w:w="12240" w:h="15840"/>
          <w:pgMar w:top="1417" w:right="1701" w:bottom="1417" w:left="1701" w:header="708" w:footer="708" w:gutter="0"/>
          <w:pgNumType w:start="3"/>
          <w:cols w:space="708"/>
          <w:docGrid w:linePitch="360"/>
        </w:sectPr>
      </w:pPr>
      <w:r>
        <w:lastRenderedPageBreak/>
        <w:t>Proceso de torneado</w:t>
      </w:r>
    </w:p>
    <w:p w14:paraId="745499E5" w14:textId="5A6E1E94" w:rsidR="007C2A74" w:rsidRDefault="007C2A74" w:rsidP="007C2A74">
      <w:pPr>
        <w:jc w:val="center"/>
      </w:pPr>
      <w:r>
        <w:object w:dxaOrig="2820" w:dyaOrig="12601" w14:anchorId="52AC1A42">
          <v:shape id="_x0000_i1037" type="#_x0000_t75" style="width:140.25pt;height:630pt" o:ole="">
            <v:imagedata r:id="rId123" o:title=""/>
          </v:shape>
          <o:OLEObject Type="Embed" ProgID="Visio.Drawing.15" ShapeID="_x0000_i1037" DrawAspect="Content" ObjectID="_1622617775" r:id="rId124"/>
        </w:object>
      </w:r>
    </w:p>
    <w:p w14:paraId="1526BA16" w14:textId="67EC5BE5" w:rsidR="00425727" w:rsidRDefault="00425727" w:rsidP="00A017AE">
      <w:pPr>
        <w:jc w:val="both"/>
      </w:pPr>
      <w:r>
        <w:lastRenderedPageBreak/>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A017AE">
      <w:pPr>
        <w:jc w:val="both"/>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A017AE">
      <w:pPr>
        <w:jc w:val="both"/>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A017AE">
      <w:pPr>
        <w:jc w:val="both"/>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A017AE">
      <w:pPr>
        <w:jc w:val="both"/>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A017AE">
      <w:pPr>
        <w:jc w:val="both"/>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A017AE">
      <w:pPr>
        <w:jc w:val="both"/>
      </w:pPr>
      <w:r>
        <w:t xml:space="preserve">Hay q recalcar la importancia de sujetar bien la pieza que se va a maquinar ya que una mala sujeción se reflejara en la geometría final de </w:t>
      </w:r>
      <w:r>
        <w:lastRenderedPageBreak/>
        <w:t>la pieza dificultándonos mantener las tolerancias en la pieza.</w:t>
      </w:r>
    </w:p>
    <w:p w14:paraId="6A2A530E" w14:textId="7069DC5F" w:rsidR="00BC7E35" w:rsidRDefault="00450EC5" w:rsidP="00A017AE">
      <w:pPr>
        <w:jc w:val="both"/>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A017AE">
      <w:pPr>
        <w:jc w:val="both"/>
      </w:pPr>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A017AE">
      <w:pPr>
        <w:jc w:val="both"/>
      </w:pPr>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A017AE">
      <w:pPr>
        <w:jc w:val="both"/>
      </w:pPr>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038" type="#_x0000_t75" style="width:139.5pt;height:649.5pt" o:ole="">
            <v:imagedata r:id="rId125" o:title=""/>
          </v:shape>
          <o:OLEObject Type="Embed" ProgID="Visio.Drawing.15" ShapeID="_x0000_i1038" DrawAspect="Content" ObjectID="_1622617776" r:id="rId126"/>
        </w:object>
      </w:r>
    </w:p>
    <w:p w14:paraId="2D9A584A" w14:textId="611DA6C9" w:rsidR="00144DAC" w:rsidRDefault="00144DAC" w:rsidP="00144DAC">
      <w:pPr>
        <w:pStyle w:val="Ttulo2"/>
        <w:numPr>
          <w:ilvl w:val="4"/>
          <w:numId w:val="3"/>
        </w:numPr>
      </w:pPr>
      <w:r>
        <w:lastRenderedPageBreak/>
        <w:t>Proceso de taladrado</w:t>
      </w:r>
    </w:p>
    <w:p w14:paraId="637CBE5A" w14:textId="77777777" w:rsidR="000B48E6" w:rsidRDefault="000B48E6" w:rsidP="000B48E6">
      <w:pPr>
        <w:sectPr w:rsidR="000B48E6" w:rsidSect="000350F8">
          <w:type w:val="continuous"/>
          <w:pgSz w:w="12240" w:h="15840"/>
          <w:pgMar w:top="1417" w:right="1701" w:bottom="1417" w:left="1701" w:header="708" w:footer="708" w:gutter="0"/>
          <w:pgNumType w:start="3"/>
          <w:cols w:space="708"/>
          <w:docGrid w:linePitch="360"/>
        </w:sectPr>
      </w:pPr>
    </w:p>
    <w:p w14:paraId="499469DA" w14:textId="78B89FD5" w:rsidR="000B48E6" w:rsidRDefault="000B48E6" w:rsidP="000B48E6">
      <w:pPr>
        <w:jc w:val="center"/>
      </w:pPr>
      <w:r>
        <w:object w:dxaOrig="3690" w:dyaOrig="13215" w14:anchorId="5F147493">
          <v:shape id="_x0000_i1039" type="#_x0000_t75" style="width:181.5pt;height:627.75pt" o:ole="">
            <v:imagedata r:id="rId127" o:title=""/>
          </v:shape>
          <o:OLEObject Type="Embed" ProgID="Visio.Drawing.15" ShapeID="_x0000_i1039" DrawAspect="Content" ObjectID="_1622617777" r:id="rId128"/>
        </w:object>
      </w:r>
    </w:p>
    <w:p w14:paraId="4499D914" w14:textId="5E2B73F3" w:rsidR="000B48E6" w:rsidRDefault="00D80EE1" w:rsidP="00A017AE">
      <w:pPr>
        <w:jc w:val="both"/>
      </w:pPr>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A017AE">
      <w:pPr>
        <w:jc w:val="both"/>
      </w:pPr>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A017AE">
      <w:pPr>
        <w:jc w:val="both"/>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A017AE">
      <w:pPr>
        <w:jc w:val="both"/>
      </w:pPr>
      <w:r>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A017AE">
      <w:pPr>
        <w:jc w:val="both"/>
      </w:pPr>
      <w:r>
        <w:t>Inicialmente se tienen que preparar los recursos necesarios para efectuar las operaciones correspondientes, en este caso llevar los mazos, centro punzones, brocas, laminas base/piezas y taladro a una mesa de trabajo con espacio suficiente para apoyar adecuadamente la chapa metálica y/o pieza sólida.</w:t>
      </w:r>
    </w:p>
    <w:p w14:paraId="24711C78" w14:textId="34877E35" w:rsidR="00850682" w:rsidRDefault="00850682" w:rsidP="00A017AE">
      <w:pPr>
        <w:jc w:val="both"/>
        <w:sectPr w:rsidR="00850682" w:rsidSect="000B48E6">
          <w:type w:val="continuous"/>
          <w:pgSz w:w="12240" w:h="15840"/>
          <w:pgMar w:top="1417" w:right="1701" w:bottom="1417" w:left="1701" w:header="708" w:footer="708" w:gutter="0"/>
          <w:pgNumType w:start="3"/>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27AB67DE" w14:textId="439F672D" w:rsidR="00837E48" w:rsidRDefault="00144DAC" w:rsidP="00144DAC">
      <w:pPr>
        <w:pStyle w:val="Ttulo2"/>
        <w:numPr>
          <w:ilvl w:val="4"/>
          <w:numId w:val="3"/>
        </w:numPr>
      </w:pPr>
      <w:r>
        <w:lastRenderedPageBreak/>
        <w:t>Proceso de soldadura de estructura</w:t>
      </w:r>
      <w:r w:rsidR="001F298A">
        <w:t>l</w:t>
      </w:r>
    </w:p>
    <w:p w14:paraId="5FB44F0F" w14:textId="77777777" w:rsidR="001F1C18" w:rsidRDefault="001F1C18">
      <w:pPr>
        <w:sectPr w:rsidR="001F1C18" w:rsidSect="000350F8">
          <w:type w:val="continuous"/>
          <w:pgSz w:w="12240" w:h="15840"/>
          <w:pgMar w:top="1417" w:right="1701" w:bottom="1417" w:left="1701" w:header="708" w:footer="708" w:gutter="0"/>
          <w:pgNumType w:start="3"/>
          <w:cols w:space="708"/>
          <w:docGrid w:linePitch="360"/>
        </w:sectPr>
      </w:pPr>
    </w:p>
    <w:p w14:paraId="7AF63256" w14:textId="5A5E4098" w:rsidR="00D13CFB" w:rsidRDefault="00D13CFB" w:rsidP="00A017AE">
      <w:pPr>
        <w:jc w:val="both"/>
      </w:pPr>
      <w:r>
        <w:lastRenderedPageBreak/>
        <w:t xml:space="preserve">Para crear una unión </w:t>
      </w:r>
      <w:r w:rsidR="00CA471B">
        <w:t>rígida</w:t>
      </w:r>
      <w:r>
        <w:t xml:space="preserve"> entre piezas hay varias opciones, en el caso que no se requiera mucha rigidez se opta por utilizar </w:t>
      </w:r>
      <w:r w:rsidR="00CA471B">
        <w:t>pernería</w:t>
      </w:r>
      <w:r>
        <w:t xml:space="preserve"> de lo contrario es recomendable unir las piezas por soldadura.</w:t>
      </w:r>
    </w:p>
    <w:p w14:paraId="55554298" w14:textId="1039D89D" w:rsidR="00D13CFB" w:rsidRDefault="00B14F6C" w:rsidP="00A017AE">
      <w:pPr>
        <w:jc w:val="both"/>
      </w:pPr>
      <w:r>
        <w:t>Usar soldadu</w:t>
      </w:r>
      <w:r w:rsidR="00625A1B">
        <w:t>ra tiene la característica de que la unión que se crea es de manera permanente.</w:t>
      </w:r>
    </w:p>
    <w:p w14:paraId="1637AE2B" w14:textId="5CD4ABA1" w:rsidR="00625A1B" w:rsidRDefault="00625A1B" w:rsidP="00A017AE">
      <w:pPr>
        <w:jc w:val="both"/>
      </w:pPr>
      <w:r>
        <w:t xml:space="preserve">Si no se tiene cuidado al momento de hacer los cordones de soldadura se puede sobrecalentar las piezas hasta llegar al punto de deformar la geometría de </w:t>
      </w:r>
      <w:r w:rsidR="00CA471B">
        <w:t>manera inelástica</w:t>
      </w:r>
      <w:r w:rsidR="003652A4">
        <w:t>.</w:t>
      </w:r>
      <w:r w:rsidR="003252A5">
        <w:t xml:space="preserve"> Esto puede provocar inconsistencias en los movimientos de las piezas en el mecanismo, además de dificultar otras operaciones de manufactura que le precedan.</w:t>
      </w:r>
    </w:p>
    <w:p w14:paraId="3E179768" w14:textId="5C16BEA0" w:rsidR="003252A5" w:rsidRDefault="003252A5" w:rsidP="00A017AE">
      <w:pPr>
        <w:jc w:val="both"/>
      </w:pPr>
      <w:r>
        <w:t>Para prevenir este tipo de inconveniente es recomendable inicia</w:t>
      </w:r>
      <w:r w:rsidR="00CA471B">
        <w:t>r</w:t>
      </w:r>
      <w:r>
        <w:t xml:space="preserve"> solo punteando las diferentes piezas de la estructura. Una vez se tiene una sección cerrada de la estructura se verifica q</w:t>
      </w:r>
      <w:r w:rsidR="00CA471B">
        <w:t xml:space="preserve">ue se mantengan las dimensiones y </w:t>
      </w:r>
      <w:r>
        <w:t>orientación</w:t>
      </w:r>
      <w:r w:rsidR="008C6117">
        <w:t xml:space="preserve"> entre piezas</w:t>
      </w:r>
      <w:r>
        <w:t xml:space="preserve"> </w:t>
      </w:r>
      <w:r w:rsidR="008C6117">
        <w:t xml:space="preserve">con la cinta métrica </w:t>
      </w:r>
      <w:r w:rsidR="000E5242">
        <w:t>y escuadras</w:t>
      </w:r>
      <w:r w:rsidR="008C6117">
        <w:t>,</w:t>
      </w:r>
      <w:r>
        <w:t xml:space="preserve"> corrigiendo de ser necesario.</w:t>
      </w:r>
    </w:p>
    <w:p w14:paraId="7D0E6F24" w14:textId="7A2B79F1" w:rsidR="003252A5" w:rsidRDefault="00CA471B" w:rsidP="00A017AE">
      <w:pPr>
        <w:jc w:val="both"/>
      </w:pPr>
      <w:r>
        <w:t xml:space="preserve">El secreto de una estructura derecha es tener la suficiente paciencia para medir y corregir constantemente y alternar las posiciones de los cordones que se van realizando con el fin de calentar la estructura de manera uniforme evitando así las deformaciones </w:t>
      </w:r>
      <w:r w:rsidR="008C6117">
        <w:t>en la estructura</w:t>
      </w:r>
      <w:r>
        <w:t>.</w:t>
      </w:r>
    </w:p>
    <w:p w14:paraId="0DC963D9" w14:textId="63841BF2" w:rsidR="008C6117" w:rsidRDefault="008C6117" w:rsidP="00A017AE">
      <w:pPr>
        <w:jc w:val="both"/>
      </w:pPr>
      <w:r>
        <w:t>La configuración del equipo de soldadura también es muy importante debido a que puede provocar que no se unan correctamente las piezas o la destrucción de las piezas a unir.</w:t>
      </w:r>
    </w:p>
    <w:p w14:paraId="7395DF77" w14:textId="77777777" w:rsidR="00CA471B" w:rsidRDefault="00CA471B"/>
    <w:p w14:paraId="6CB921CC" w14:textId="78D41352" w:rsidR="001F1C18" w:rsidRDefault="001F1C18">
      <w:r>
        <w:br w:type="column"/>
      </w:r>
      <w:r>
        <w:object w:dxaOrig="4021" w:dyaOrig="13365" w14:anchorId="55A7F33D">
          <v:shape id="_x0000_i1040" type="#_x0000_t75" style="width:195.75pt;height:627pt" o:ole="">
            <v:imagedata r:id="rId129" o:title=""/>
          </v:shape>
          <o:OLEObject Type="Embed" ProgID="Visio.Drawing.15" ShapeID="_x0000_i1040" DrawAspect="Content" ObjectID="_1622617778" r:id="rId130"/>
        </w:object>
      </w:r>
    </w:p>
    <w:p w14:paraId="2FB4313F" w14:textId="09B6105A" w:rsidR="001F1C18" w:rsidRDefault="001F1C18">
      <w:r>
        <w:object w:dxaOrig="5115" w:dyaOrig="11805" w14:anchorId="7B47CF1B">
          <v:shape id="_x0000_i1041" type="#_x0000_t75" style="width:202.5pt;height:468.75pt" o:ole="">
            <v:imagedata r:id="rId131" o:title=""/>
          </v:shape>
          <o:OLEObject Type="Embed" ProgID="Visio.Drawing.15" ShapeID="_x0000_i1041" DrawAspect="Content" ObjectID="_1622617779" r:id="rId132"/>
        </w:object>
      </w:r>
    </w:p>
    <w:p w14:paraId="289E130E" w14:textId="017CBB61" w:rsidR="00735755" w:rsidRDefault="00735755" w:rsidP="00A017AE">
      <w:pPr>
        <w:jc w:val="both"/>
      </w:pPr>
      <w:r>
        <w:br w:type="column"/>
      </w:r>
      <w:r>
        <w:lastRenderedPageBreak/>
        <w:t xml:space="preserve">Un buen proceso de soldadura parte de las condiciones de diseño de la pieza o conjunto, con cuestiones como cargas a soportar y el material de las piezas a unir para definir cuál es el proceso de soldadura que puede aportar el material </w:t>
      </w:r>
      <w:r w:rsidR="002B0780">
        <w:t>más</w:t>
      </w:r>
      <w:r>
        <w:t xml:space="preserve"> parecido al material base o fundir y unir (TIG) de la manera </w:t>
      </w:r>
      <w:r w:rsidR="002B0780">
        <w:t>más</w:t>
      </w:r>
      <w:r>
        <w:t xml:space="preserve"> homogénea posible dos piezas.</w:t>
      </w:r>
    </w:p>
    <w:p w14:paraId="41326E7E" w14:textId="48C12E41" w:rsidR="000E5242" w:rsidRDefault="000E5242" w:rsidP="00A017AE">
      <w:pPr>
        <w:jc w:val="both"/>
      </w:pPr>
      <w:r>
        <w:t xml:space="preserve">Este diagrama está orientado al proceso de soldadura más común que se utiliza localmente el cual es la soldadura por arco eléctrico con electrodo revestido y el punto clave aquí es seleccionar un electrodo con una composición química lo </w:t>
      </w:r>
      <w:r w:rsidR="00162ED0">
        <w:t>más</w:t>
      </w:r>
      <w:r>
        <w:t xml:space="preserve"> parecido posible a los materiales de </w:t>
      </w:r>
      <w:r w:rsidR="00162ED0">
        <w:t>las piezas</w:t>
      </w:r>
      <w:r>
        <w:t xml:space="preserve"> que se quieren unir luego elegir un diámetro de electrodo lo suficientemente grueso para penetrar adecuadamente el </w:t>
      </w:r>
      <w:r w:rsidR="00162ED0">
        <w:t>material,</w:t>
      </w:r>
      <w:r>
        <w:t xml:space="preserve"> pero no tanto como para perforarlo</w:t>
      </w:r>
      <w:r w:rsidR="00162ED0">
        <w:t>.</w:t>
      </w:r>
    </w:p>
    <w:p w14:paraId="66D91FDA" w14:textId="0F93581A" w:rsidR="00162ED0" w:rsidRDefault="00162ED0" w:rsidP="00A017AE">
      <w:pPr>
        <w:jc w:val="both"/>
      </w:pPr>
      <w:r>
        <w:t>Hay que prestar mucha atención a la calibración del equipo para soldar ya que esto nos permitirá realizar soldar cordones prolongados de manera consistente generando además una apariencia visual positiva.</w:t>
      </w:r>
    </w:p>
    <w:p w14:paraId="22A79379" w14:textId="6375E980" w:rsidR="00162ED0" w:rsidRDefault="00162ED0" w:rsidP="00A017AE">
      <w:pPr>
        <w:jc w:val="both"/>
      </w:pPr>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1F1C18">
          <w:type w:val="continuous"/>
          <w:pgSz w:w="12240" w:h="15840"/>
          <w:pgMar w:top="1417" w:right="1701" w:bottom="1417" w:left="1701" w:header="708" w:footer="708" w:gutter="0"/>
          <w:pgNumType w:start="3"/>
          <w:cols w:num="2" w:space="708"/>
          <w:docGrid w:linePitch="360"/>
        </w:sectPr>
      </w:pPr>
    </w:p>
    <w:p w14:paraId="3D8BC65E" w14:textId="1297009E" w:rsidR="00A017AE" w:rsidRDefault="00A017AE" w:rsidP="00A017AE">
      <w:pPr>
        <w:jc w:val="both"/>
      </w:pPr>
      <w:r>
        <w:lastRenderedPageBreak/>
        <w:br w:type="page"/>
      </w:r>
    </w:p>
    <w:p w14:paraId="4BF052C3" w14:textId="2533FA9D" w:rsidR="005B4B21" w:rsidRDefault="005B4B21" w:rsidP="005B4B21">
      <w:pPr>
        <w:pStyle w:val="Ttulo2"/>
        <w:numPr>
          <w:ilvl w:val="1"/>
          <w:numId w:val="3"/>
        </w:numPr>
      </w:pPr>
      <w:r>
        <w:lastRenderedPageBreak/>
        <w:t>Clasificación de piezas</w:t>
      </w:r>
    </w:p>
    <w:p w14:paraId="1E4CFAD0" w14:textId="503F3FC5" w:rsidR="005B4B21" w:rsidRPr="005B4B21" w:rsidRDefault="005B4B21" w:rsidP="005B4B21">
      <w:r>
        <w:t>Una vez propuestos una serie de procesos generales procedemos a clasificar las piezas necesarias para construir la máquina de acuerdo al proceso o procesos de manufactura que le corresponda.</w:t>
      </w:r>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arsal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t>eje_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_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superior carro eje_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perfileri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perfileri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perfileri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perfileri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perfileri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versal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perfileri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spindle </w:t>
            </w:r>
            <w:r w:rsidRPr="00E74EB5">
              <w:rPr>
                <w:rFonts w:ascii="Arial" w:eastAsia="Times New Roman" w:hAnsi="Arial" w:cs="Arial"/>
                <w:color w:val="000000"/>
                <w:sz w:val="16"/>
                <w:szCs w:val="16"/>
                <w:lang w:val="es-NI" w:eastAsia="es-NI"/>
              </w:rPr>
              <w:br/>
              <w:t>arne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t>electronica</w:t>
            </w:r>
          </w:p>
        </w:tc>
        <w:tc>
          <w:tcPr>
            <w:tcW w:w="867" w:type="pct"/>
            <w:tcBorders>
              <w:top w:val="nil"/>
              <w:left w:val="nil"/>
              <w:bottom w:val="nil"/>
              <w:right w:val="nil"/>
            </w:tcBorders>
            <w:shd w:val="clear" w:color="A6A6A6" w:fill="A6A6A6"/>
            <w:vAlign w:val="center"/>
            <w:hideMark/>
          </w:tcPr>
          <w:p w14:paraId="26157F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lectro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lectro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Lateral case superior</w:t>
            </w:r>
          </w:p>
        </w:tc>
        <w:tc>
          <w:tcPr>
            <w:tcW w:w="867" w:type="pct"/>
            <w:tcBorders>
              <w:top w:val="nil"/>
              <w:left w:val="nil"/>
              <w:bottom w:val="nil"/>
              <w:right w:val="nil"/>
            </w:tcBorders>
            <w:shd w:val="clear" w:color="A6A6A6" w:fill="A6A6A6"/>
            <w:vAlign w:val="center"/>
            <w:hideMark/>
          </w:tcPr>
          <w:p w14:paraId="602451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lectro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case panel base</w:t>
            </w:r>
          </w:p>
        </w:tc>
        <w:tc>
          <w:tcPr>
            <w:tcW w:w="867" w:type="pct"/>
            <w:tcBorders>
              <w:top w:val="nil"/>
              <w:left w:val="nil"/>
              <w:bottom w:val="nil"/>
              <w:right w:val="nil"/>
            </w:tcBorders>
            <w:shd w:val="clear" w:color="D9D9D9" w:fill="D9D9D9"/>
            <w:vAlign w:val="center"/>
            <w:hideMark/>
          </w:tcPr>
          <w:p w14:paraId="5A6260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lectro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lectro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lectro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lectro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45FF66F1" w14:textId="03BC23DA" w:rsidR="00A017AE" w:rsidRDefault="00A017AE" w:rsidP="00A017AE">
      <w:pPr>
        <w:jc w:val="both"/>
      </w:pPr>
      <w:r>
        <w:lastRenderedPageBreak/>
        <w:t>A continuación, se ejemplificarán los diagramas de flujo de los subprocesos antes mencionados.</w:t>
      </w:r>
    </w:p>
    <w:p w14:paraId="2738DA1A" w14:textId="77777777" w:rsidR="002915B7" w:rsidRDefault="002915B7" w:rsidP="002915B7">
      <w:pPr>
        <w:pStyle w:val="Ttulo2"/>
        <w:rPr>
          <w:lang w:eastAsia="es-NI"/>
        </w:rPr>
      </w:pPr>
      <w:r w:rsidRPr="002915B7">
        <w:rPr>
          <w:rStyle w:val="Ttulo5Car"/>
        </w:rPr>
        <w:t>Fabricación de estructura metálica</w:t>
      </w:r>
      <w:r>
        <w:rPr>
          <w:lang w:eastAsia="es-NI"/>
        </w:rPr>
        <w:t>.</w:t>
      </w:r>
    </w:p>
    <w:p w14:paraId="4B13DEA0" w14:textId="77777777" w:rsidR="002915B7" w:rsidRDefault="002915B7" w:rsidP="002915B7">
      <w:pPr>
        <w:jc w:val="both"/>
        <w:rPr>
          <w:lang w:eastAsia="es-NI"/>
        </w:rPr>
      </w:pPr>
      <w:r>
        <w:rPr>
          <w:noProof/>
          <w:lang w:val="es-NI" w:eastAsia="es-NI"/>
        </w:rPr>
        <w:drawing>
          <wp:anchor distT="0" distB="0" distL="114300" distR="114300" simplePos="0" relativeHeight="251722752" behindDoc="0" locked="0" layoutInCell="1" allowOverlap="1" wp14:anchorId="7802F789" wp14:editId="4214EBDB">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955" y="11379"/>
                <wp:lineTo x="1955" y="20543"/>
                <wp:lineTo x="2523" y="21046"/>
                <wp:lineTo x="3658" y="21046"/>
                <wp:lineTo x="3658" y="21751"/>
                <wp:lineTo x="10595" y="21751"/>
                <wp:lineTo x="10658" y="19334"/>
                <wp:lineTo x="10406" y="18831"/>
                <wp:lineTo x="9712" y="17824"/>
                <wp:lineTo x="9712" y="12990"/>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3" r:lo="rId134" r:qs="rId135" r:cs="rId136"/>
              </a:graphicData>
            </a:graphic>
            <wp14:sizeRelH relativeFrom="margin">
              <wp14:pctWidth>0</wp14:pctWidth>
            </wp14:sizeRelH>
            <wp14:sizeRelV relativeFrom="margin">
              <wp14:pctHeight>0</wp14:pctHeight>
            </wp14:sizeRelV>
          </wp:anchor>
        </w:drawing>
      </w:r>
      <w:r>
        <w:rPr>
          <w:noProof/>
          <w:lang w:val="es-NI" w:eastAsia="es-NI"/>
        </w:rPr>
        <w:drawing>
          <wp:anchor distT="0" distB="0" distL="114300" distR="114300" simplePos="0" relativeHeight="251721728" behindDoc="0" locked="0" layoutInCell="1" allowOverlap="1" wp14:anchorId="212ADE09" wp14:editId="37A908AD">
            <wp:simplePos x="0" y="0"/>
            <wp:positionH relativeFrom="margin">
              <wp:posOffset>-499110</wp:posOffset>
            </wp:positionH>
            <wp:positionV relativeFrom="paragraph">
              <wp:posOffset>692785</wp:posOffset>
            </wp:positionV>
            <wp:extent cx="6600825" cy="2171700"/>
            <wp:effectExtent l="0" t="0" r="0" b="57150"/>
            <wp:wrapThrough wrapText="bothSides">
              <wp:wrapPolygon edited="0">
                <wp:start x="312" y="0"/>
                <wp:lineTo x="312" y="19516"/>
                <wp:lineTo x="1309" y="21221"/>
                <wp:lineTo x="2057" y="21221"/>
                <wp:lineTo x="2057" y="21979"/>
                <wp:lineTo x="21319" y="21979"/>
                <wp:lineTo x="21382" y="16863"/>
                <wp:lineTo x="21195" y="15916"/>
                <wp:lineTo x="20696" y="15158"/>
                <wp:lineTo x="20696" y="0"/>
                <wp:lineTo x="312"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8" r:lo="rId139" r:qs="rId140" r:cs="rId141"/>
              </a:graphicData>
            </a:graphic>
            <wp14:sizeRelH relativeFrom="margin">
              <wp14:pctWidth>0</wp14:pctWidth>
            </wp14:sizeRelH>
            <wp14:sizeRelV relativeFrom="margin">
              <wp14:pctHeight>0</wp14:pctHeight>
            </wp14:sizeRelV>
          </wp:anchor>
        </w:drawing>
      </w:r>
      <w:r>
        <w:rPr>
          <w:lang w:eastAsia="es-NI"/>
        </w:rPr>
        <w:t>La fabricación de la estructura metálica es la parte esencial de la manufactura de la máquina, ya que todas las piezas que la conforman aquí se fabricaran de manera ordenada como a continuación de detalla:</w:t>
      </w:r>
      <w:r>
        <w:rPr>
          <w:lang w:eastAsia="es-NI"/>
        </w:rPr>
        <w:br w:type="page"/>
      </w:r>
    </w:p>
    <w:p w14:paraId="54508F65" w14:textId="77777777" w:rsidR="002915B7" w:rsidRDefault="002915B7" w:rsidP="002915B7">
      <w:pPr>
        <w:rPr>
          <w:lang w:eastAsia="es-NI"/>
        </w:rPr>
      </w:pPr>
      <w:r>
        <w:rPr>
          <w:noProof/>
          <w:lang w:val="es-NI" w:eastAsia="es-NI"/>
        </w:rPr>
        <w:lastRenderedPageBreak/>
        <w:drawing>
          <wp:anchor distT="0" distB="0" distL="114300" distR="114300" simplePos="0" relativeHeight="251724800" behindDoc="0" locked="0" layoutInCell="1" allowOverlap="1" wp14:anchorId="59D62152" wp14:editId="6ABE9FB3">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3" r:lo="rId144" r:qs="rId145" r:cs="rId146"/>
              </a:graphicData>
            </a:graphic>
            <wp14:sizeRelH relativeFrom="margin">
              <wp14:pctWidth>0</wp14:pctWidth>
            </wp14:sizeRelH>
            <wp14:sizeRelV relativeFrom="margin">
              <wp14:pctHeight>0</wp14:pctHeight>
            </wp14:sizeRelV>
          </wp:anchor>
        </w:drawing>
      </w:r>
    </w:p>
    <w:p w14:paraId="3199E56B" w14:textId="77777777" w:rsidR="002915B7" w:rsidRDefault="002915B7" w:rsidP="002915B7">
      <w:pPr>
        <w:rPr>
          <w:lang w:eastAsia="es-NI"/>
        </w:rPr>
      </w:pPr>
      <w:r>
        <w:rPr>
          <w:noProof/>
          <w:lang w:val="es-NI" w:eastAsia="es-NI"/>
        </w:rPr>
        <w:drawing>
          <wp:anchor distT="0" distB="0" distL="114300" distR="114300" simplePos="0" relativeHeight="251723776" behindDoc="0" locked="0" layoutInCell="1" allowOverlap="1" wp14:anchorId="707949AE" wp14:editId="2E01817A">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8" r:lo="rId149" r:qs="rId150" r:cs="rId151"/>
              </a:graphicData>
            </a:graphic>
            <wp14:sizeRelH relativeFrom="margin">
              <wp14:pctWidth>0</wp14:pctWidth>
            </wp14:sizeRelH>
            <wp14:sizeRelV relativeFrom="margin">
              <wp14:pctHeight>0</wp14:pctHeight>
            </wp14:sizeRelV>
          </wp:anchor>
        </w:drawing>
      </w:r>
      <w:r>
        <w:rPr>
          <w:lang w:eastAsia="es-NI"/>
        </w:rPr>
        <w:br w:type="page"/>
      </w:r>
    </w:p>
    <w:p w14:paraId="049D995D" w14:textId="77777777" w:rsidR="002915B7" w:rsidRPr="00BE5808" w:rsidRDefault="002915B7" w:rsidP="002915B7">
      <w:pPr>
        <w:pStyle w:val="Ttulo5"/>
      </w:pPr>
      <w:r>
        <w:lastRenderedPageBreak/>
        <w:t>Corte de perfilería.</w:t>
      </w:r>
    </w:p>
    <w:p w14:paraId="2D112D3F" w14:textId="77777777" w:rsidR="002915B7" w:rsidRDefault="002915B7" w:rsidP="002915B7">
      <w:pPr>
        <w:jc w:val="both"/>
      </w:pPr>
      <w:r>
        <w:t>El proceso de manufactura se divide en sub procesos y uno de ellos es el de corte, este sub proceso es uno de los que más se hizo en la fabricación de la máquina.</w:t>
      </w:r>
    </w:p>
    <w:p w14:paraId="0701A707" w14:textId="77777777" w:rsidR="002915B7" w:rsidRDefault="002915B7" w:rsidP="002915B7">
      <w:pPr>
        <w:jc w:val="both"/>
      </w:pPr>
      <w:r>
        <w:rPr>
          <w:noProof/>
          <w:lang w:val="es-NI" w:eastAsia="es-NI"/>
        </w:rPr>
        <w:drawing>
          <wp:inline distT="0" distB="0" distL="0" distR="0" wp14:anchorId="21E4567A" wp14:editId="0AD0EAEF">
            <wp:extent cx="6076950" cy="5829300"/>
            <wp:effectExtent l="0" t="0" r="57150" b="0"/>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3" r:lo="rId154" r:qs="rId155" r:cs="rId156"/>
              </a:graphicData>
            </a:graphic>
          </wp:inline>
        </w:drawing>
      </w:r>
    </w:p>
    <w:p w14:paraId="6571628D" w14:textId="77777777" w:rsidR="002915B7" w:rsidRDefault="002915B7" w:rsidP="002915B7">
      <w:pPr>
        <w:jc w:val="both"/>
      </w:pPr>
      <w:r>
        <w:rPr>
          <w:noProof/>
          <w:lang w:val="es-NI" w:eastAsia="es-NI"/>
        </w:rPr>
        <w:lastRenderedPageBreak/>
        <w:drawing>
          <wp:anchor distT="0" distB="0" distL="114300" distR="114300" simplePos="0" relativeHeight="251726848" behindDoc="0" locked="0" layoutInCell="1" allowOverlap="1" wp14:anchorId="6A0C466A" wp14:editId="0BD17C7D">
            <wp:simplePos x="0" y="0"/>
            <wp:positionH relativeFrom="margin">
              <wp:align>center</wp:align>
            </wp:positionH>
            <wp:positionV relativeFrom="paragraph">
              <wp:posOffset>9525</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8" r:lo="rId159" r:qs="rId160" r:cs="rId161"/>
              </a:graphicData>
            </a:graphic>
          </wp:anchor>
        </w:drawing>
      </w:r>
    </w:p>
    <w:p w14:paraId="49DE9F1A" w14:textId="77777777" w:rsidR="002915B7" w:rsidRDefault="002915B7" w:rsidP="002915B7">
      <w:pPr>
        <w:jc w:val="both"/>
      </w:pP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77777777" w:rsidR="002915B7" w:rsidRPr="00D535A8" w:rsidRDefault="002915B7" w:rsidP="002915B7">
      <w:pPr>
        <w:jc w:val="both"/>
      </w:pPr>
    </w:p>
    <w:p w14:paraId="1F390C14" w14:textId="77777777" w:rsidR="002915B7" w:rsidRDefault="002915B7" w:rsidP="002915B7">
      <w:pPr>
        <w:rPr>
          <w:lang w:eastAsia="es-NI"/>
        </w:rPr>
      </w:pPr>
    </w:p>
    <w:p w14:paraId="6A91242C" w14:textId="77777777" w:rsidR="002915B7" w:rsidRDefault="002915B7" w:rsidP="002915B7">
      <w:pPr>
        <w:rPr>
          <w:lang w:eastAsia="es-NI"/>
        </w:rPr>
      </w:pPr>
    </w:p>
    <w:p w14:paraId="5D2592B6" w14:textId="77777777" w:rsidR="002915B7" w:rsidRDefault="002915B7" w:rsidP="002915B7">
      <w:pPr>
        <w:jc w:val="both"/>
        <w:rPr>
          <w:lang w:eastAsia="es-NI"/>
        </w:rPr>
      </w:pPr>
    </w:p>
    <w:p w14:paraId="057A2B16" w14:textId="77777777" w:rsidR="002915B7" w:rsidRDefault="002915B7" w:rsidP="002915B7">
      <w:pPr>
        <w:rPr>
          <w:lang w:eastAsia="es-NI"/>
        </w:rPr>
      </w:pPr>
    </w:p>
    <w:p w14:paraId="3AD38BBD" w14:textId="77777777"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77777777"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77777777" w:rsidR="002915B7" w:rsidRDefault="002915B7" w:rsidP="002915B7">
      <w:pPr>
        <w:rPr>
          <w:lang w:eastAsia="es-NI"/>
        </w:rPr>
      </w:pPr>
      <w:r>
        <w:rPr>
          <w:lang w:eastAsia="es-NI"/>
        </w:rPr>
        <w:br w:type="page"/>
      </w:r>
      <w:r>
        <w:rPr>
          <w:noProof/>
          <w:lang w:val="es-NI" w:eastAsia="es-NI"/>
        </w:rPr>
        <w:lastRenderedPageBreak/>
        <w:drawing>
          <wp:anchor distT="0" distB="0" distL="114300" distR="114300" simplePos="0" relativeHeight="251727872" behindDoc="0" locked="0" layoutInCell="1" allowOverlap="1" wp14:anchorId="49FC3961" wp14:editId="7EA17A95">
            <wp:simplePos x="0" y="0"/>
            <wp:positionH relativeFrom="margin">
              <wp:align>center</wp:align>
            </wp:positionH>
            <wp:positionV relativeFrom="paragraph">
              <wp:posOffset>0</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3" r:lo="rId164" r:qs="rId165" r:cs="rId166"/>
              </a:graphicData>
            </a:graphic>
            <wp14:sizeRelH relativeFrom="margin">
              <wp14:pctWidth>0</wp14:pctWidth>
            </wp14:sizeRelH>
            <wp14:sizeRelV relativeFrom="margin">
              <wp14:pctHeight>0</wp14:pctHeight>
            </wp14:sizeRelV>
          </wp:anchor>
        </w:drawing>
      </w:r>
      <w:r>
        <w:rPr>
          <w:lang w:eastAsia="es-NI"/>
        </w:rPr>
        <w:br w:type="page"/>
      </w:r>
    </w:p>
    <w:p w14:paraId="1C802115" w14:textId="77777777" w:rsidR="002915B7" w:rsidRDefault="002915B7" w:rsidP="002915B7">
      <w:pPr>
        <w:pStyle w:val="Ttulo5"/>
        <w:rPr>
          <w:lang w:eastAsia="es-NI"/>
        </w:rPr>
      </w:pPr>
      <w:r>
        <w:rPr>
          <w:lang w:eastAsia="es-NI"/>
        </w:rPr>
        <w:lastRenderedPageBreak/>
        <w:t>Fabricación de láminas de soporte.</w:t>
      </w:r>
    </w:p>
    <w:p w14:paraId="7A81EE14" w14:textId="77777777" w:rsidR="002915B7" w:rsidRDefault="002915B7" w:rsidP="002915B7">
      <w:pPr>
        <w:jc w:val="both"/>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77777777" w:rsidR="002915B7" w:rsidRDefault="002915B7" w:rsidP="002915B7">
      <w:pPr>
        <w:jc w:val="both"/>
        <w:rPr>
          <w:lang w:eastAsia="es-NI"/>
        </w:rPr>
      </w:pPr>
      <w:r>
        <w:rPr>
          <w:noProof/>
          <w:lang w:val="es-NI" w:eastAsia="es-NI"/>
        </w:rPr>
        <w:drawing>
          <wp:anchor distT="0" distB="0" distL="114300" distR="114300" simplePos="0" relativeHeight="251729920" behindDoc="0" locked="0" layoutInCell="1" allowOverlap="1" wp14:anchorId="6E3A4AC7" wp14:editId="13E8A8A8">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14:sizeRelH relativeFrom="margin">
              <wp14:pctWidth>0</wp14:pctWidth>
            </wp14:sizeRelH>
            <wp14:sizeRelV relativeFrom="margin">
              <wp14:pctHeight>0</wp14:pctHeight>
            </wp14:sizeRelV>
          </wp:anchor>
        </w:drawing>
      </w:r>
    </w:p>
    <w:p w14:paraId="7E00F43B" w14:textId="77777777" w:rsidR="002915B7" w:rsidRDefault="002915B7" w:rsidP="002915B7">
      <w:pPr>
        <w:rPr>
          <w:lang w:eastAsia="es-NI"/>
        </w:rPr>
      </w:pPr>
      <w:r>
        <w:rPr>
          <w:lang w:eastAsia="es-NI"/>
        </w:rPr>
        <w:br w:type="page"/>
      </w:r>
    </w:p>
    <w:p w14:paraId="05A682C2" w14:textId="77777777" w:rsidR="002915B7" w:rsidRDefault="002915B7" w:rsidP="002915B7">
      <w:pPr>
        <w:tabs>
          <w:tab w:val="left" w:pos="1635"/>
        </w:tabs>
        <w:rPr>
          <w:lang w:eastAsia="es-NI"/>
        </w:rPr>
      </w:pPr>
      <w:r>
        <w:rPr>
          <w:noProof/>
          <w:lang w:val="es-NI" w:eastAsia="es-NI"/>
        </w:rPr>
        <w:lastRenderedPageBreak/>
        <w:drawing>
          <wp:anchor distT="0" distB="0" distL="114300" distR="114300" simplePos="0" relativeHeight="251730944" behindDoc="0" locked="0" layoutInCell="1" allowOverlap="1" wp14:anchorId="1E5D2807" wp14:editId="5F9AF8B1">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3" r:lo="rId174" r:qs="rId175" r:cs="rId176"/>
              </a:graphicData>
            </a:graphic>
            <wp14:sizeRelH relativeFrom="margin">
              <wp14:pctWidth>0</wp14:pctWidth>
            </wp14:sizeRelH>
            <wp14:sizeRelV relativeFrom="margin">
              <wp14:pctHeight>0</wp14:pctHeight>
            </wp14:sizeRelV>
          </wp:anchor>
        </w:drawing>
      </w:r>
    </w:p>
    <w:p w14:paraId="5FF301C0" w14:textId="77777777" w:rsidR="002915B7" w:rsidRPr="00075B3F" w:rsidRDefault="002915B7" w:rsidP="002915B7">
      <w:pPr>
        <w:tabs>
          <w:tab w:val="left" w:pos="1635"/>
        </w:tabs>
        <w:rPr>
          <w:lang w:eastAsia="es-NI"/>
        </w:rPr>
      </w:pPr>
      <w:r>
        <w:rPr>
          <w:noProof/>
          <w:lang w:val="es-NI" w:eastAsia="es-NI"/>
        </w:rPr>
        <w:lastRenderedPageBreak/>
        <w:drawing>
          <wp:anchor distT="0" distB="0" distL="114300" distR="114300" simplePos="0" relativeHeight="251731968" behindDoc="0" locked="0" layoutInCell="1" allowOverlap="1" wp14:anchorId="71F33A0F" wp14:editId="574378F7">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8" r:lo="rId179" r:qs="rId180" r:cs="rId181"/>
              </a:graphicData>
            </a:graphic>
            <wp14:sizeRelH relativeFrom="margin">
              <wp14:pctWidth>0</wp14:pctWidth>
            </wp14:sizeRelH>
            <wp14:sizeRelV relativeFrom="margin">
              <wp14:pctHeight>0</wp14:pctHeight>
            </wp14:sizeRelV>
          </wp:anchor>
        </w:drawing>
      </w:r>
    </w:p>
    <w:p w14:paraId="08970236" w14:textId="77777777" w:rsidR="002915B7" w:rsidRPr="00075B3F" w:rsidRDefault="002915B7" w:rsidP="002915B7">
      <w:pPr>
        <w:rPr>
          <w:lang w:eastAsia="es-NI"/>
        </w:rPr>
      </w:pPr>
    </w:p>
    <w:p w14:paraId="243C94D4" w14:textId="77777777" w:rsidR="002915B7" w:rsidRDefault="002915B7" w:rsidP="002915B7">
      <w:pPr>
        <w:rPr>
          <w:lang w:eastAsia="es-NI"/>
        </w:rPr>
      </w:pPr>
      <w:r>
        <w:rPr>
          <w:lang w:eastAsia="es-NI"/>
        </w:rPr>
        <w:br w:type="page"/>
      </w:r>
    </w:p>
    <w:p w14:paraId="4326603B" w14:textId="77777777" w:rsidR="002915B7" w:rsidRPr="00075B3F" w:rsidRDefault="002915B7" w:rsidP="002915B7">
      <w:pPr>
        <w:rPr>
          <w:lang w:eastAsia="es-NI"/>
        </w:rPr>
      </w:pPr>
      <w:r>
        <w:rPr>
          <w:noProof/>
          <w:lang w:val="es-NI" w:eastAsia="es-NI"/>
        </w:rPr>
        <w:lastRenderedPageBreak/>
        <w:drawing>
          <wp:anchor distT="0" distB="0" distL="114300" distR="114300" simplePos="0" relativeHeight="251732992" behindDoc="0" locked="0" layoutInCell="1" allowOverlap="1" wp14:anchorId="022D8CEB" wp14:editId="52846D54">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3" r:lo="rId184" r:qs="rId185" r:cs="rId186"/>
              </a:graphicData>
            </a:graphic>
            <wp14:sizeRelH relativeFrom="margin">
              <wp14:pctWidth>0</wp14:pctWidth>
            </wp14:sizeRelH>
            <wp14:sizeRelV relativeFrom="margin">
              <wp14:pctHeight>0</wp14:pctHeight>
            </wp14:sizeRelV>
          </wp:anchor>
        </w:drawing>
      </w:r>
    </w:p>
    <w:p w14:paraId="3246A1C2" w14:textId="77777777" w:rsidR="002915B7" w:rsidRPr="00075B3F" w:rsidRDefault="002915B7" w:rsidP="002915B7">
      <w:pPr>
        <w:rPr>
          <w:lang w:eastAsia="es-NI"/>
        </w:rPr>
      </w:pPr>
    </w:p>
    <w:p w14:paraId="5AB85FA6" w14:textId="77777777" w:rsidR="002915B7" w:rsidRDefault="002915B7" w:rsidP="002915B7">
      <w:pPr>
        <w:rPr>
          <w:lang w:eastAsia="es-NI"/>
        </w:rPr>
      </w:pPr>
      <w:r>
        <w:rPr>
          <w:lang w:eastAsia="es-NI"/>
        </w:rPr>
        <w:br w:type="page"/>
      </w:r>
      <w:r>
        <w:rPr>
          <w:noProof/>
          <w:lang w:val="es-NI" w:eastAsia="es-NI"/>
        </w:rPr>
        <w:lastRenderedPageBreak/>
        <w:drawing>
          <wp:anchor distT="0" distB="0" distL="114300" distR="114300" simplePos="0" relativeHeight="251734016" behindDoc="0" locked="0" layoutInCell="1" allowOverlap="1" wp14:anchorId="64BD89FE" wp14:editId="3D6301F0">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8" r:lo="rId189" r:qs="rId190" r:cs="rId191"/>
              </a:graphicData>
            </a:graphic>
            <wp14:sizeRelH relativeFrom="margin">
              <wp14:pctWidth>0</wp14:pctWidth>
            </wp14:sizeRelH>
            <wp14:sizeRelV relativeFrom="margin">
              <wp14:pctHeight>0</wp14:pctHeight>
            </wp14:sizeRelV>
          </wp:anchor>
        </w:drawing>
      </w:r>
      <w:r>
        <w:rPr>
          <w:lang w:eastAsia="es-NI"/>
        </w:rPr>
        <w:br w:type="page"/>
      </w:r>
    </w:p>
    <w:p w14:paraId="67938AA9" w14:textId="77777777" w:rsidR="002915B7" w:rsidRDefault="002915B7" w:rsidP="002915B7">
      <w:pPr>
        <w:pStyle w:val="Ttulo5"/>
        <w:rPr>
          <w:lang w:eastAsia="es-NI"/>
        </w:rPr>
      </w:pPr>
      <w:r>
        <w:rPr>
          <w:lang w:eastAsia="es-NI"/>
        </w:rPr>
        <w:lastRenderedPageBreak/>
        <w:t>Maquinar piezas de soporte</w:t>
      </w:r>
    </w:p>
    <w:p w14:paraId="223B5ED2" w14:textId="77777777" w:rsidR="002915B7" w:rsidRDefault="002915B7" w:rsidP="002915B7">
      <w:pPr>
        <w:jc w:val="both"/>
        <w:rPr>
          <w:lang w:eastAsia="es-NI"/>
        </w:rPr>
      </w:pPr>
      <w:r>
        <w:rPr>
          <w:lang w:eastAsia="es-NI"/>
        </w:rPr>
        <w:t xml:space="preserve">Como se ha ido observando, los sub procesos antes mencionados tienen piezas que se fabrican de manera manual. Al maquinar las piezas de soporte se utilizará maquinaria especializada en cortes y </w:t>
      </w:r>
      <w:bookmarkStart w:id="117" w:name="_GoBack"/>
      <w:bookmarkEnd w:id="117"/>
      <w:r>
        <w:rPr>
          <w:lang w:eastAsia="es-NI"/>
        </w:rPr>
        <w:t>rectificaciones de medidas que dejan un mejor acabado superficial a las piezas.</w:t>
      </w:r>
    </w:p>
    <w:p w14:paraId="5AB16791" w14:textId="77777777" w:rsidR="002915B7" w:rsidRPr="00BE4694" w:rsidRDefault="002915B7" w:rsidP="002915B7">
      <w:pPr>
        <w:jc w:val="both"/>
        <w:rPr>
          <w:lang w:eastAsia="es-NI"/>
        </w:rPr>
      </w:pPr>
      <w:r>
        <w:rPr>
          <w:noProof/>
          <w:lang w:val="es-NI" w:eastAsia="es-NI"/>
        </w:rPr>
        <w:drawing>
          <wp:anchor distT="0" distB="0" distL="114300" distR="114300" simplePos="0" relativeHeight="251736064" behindDoc="0" locked="0" layoutInCell="1" allowOverlap="1" wp14:anchorId="75E26843" wp14:editId="55732570">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3" r:lo="rId194" r:qs="rId195" r:cs="rId196"/>
              </a:graphicData>
            </a:graphic>
            <wp14:sizeRelH relativeFrom="margin">
              <wp14:pctWidth>0</wp14:pctWidth>
            </wp14:sizeRelH>
            <wp14:sizeRelV relativeFrom="margin">
              <wp14:pctHeight>0</wp14:pctHeight>
            </wp14:sizeRelV>
          </wp:anchor>
        </w:drawing>
      </w:r>
    </w:p>
    <w:p w14:paraId="62DF183D" w14:textId="77777777" w:rsidR="002915B7" w:rsidRDefault="002915B7" w:rsidP="002915B7">
      <w:pPr>
        <w:pStyle w:val="Ttulo2"/>
        <w:rPr>
          <w:lang w:eastAsia="es-NI"/>
        </w:rPr>
      </w:pPr>
      <w:r>
        <w:rPr>
          <w:lang w:eastAsia="es-NI"/>
        </w:rPr>
        <w:br w:type="page"/>
      </w:r>
    </w:p>
    <w:p w14:paraId="23B1D1F3" w14:textId="77777777" w:rsidR="002915B7" w:rsidRDefault="002915B7" w:rsidP="002915B7">
      <w:pPr>
        <w:rPr>
          <w:lang w:eastAsia="es-NI"/>
        </w:rPr>
      </w:pPr>
      <w:r>
        <w:rPr>
          <w:noProof/>
          <w:lang w:val="es-NI" w:eastAsia="es-NI"/>
        </w:rPr>
        <w:lastRenderedPageBreak/>
        <w:drawing>
          <wp:anchor distT="0" distB="0" distL="114300" distR="114300" simplePos="0" relativeHeight="251737088" behindDoc="0" locked="0" layoutInCell="1" allowOverlap="1" wp14:anchorId="288592E7" wp14:editId="43292126">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8" r:lo="rId199" r:qs="rId200" r:cs="rId201"/>
              </a:graphicData>
            </a:graphic>
            <wp14:sizeRelH relativeFrom="margin">
              <wp14:pctWidth>0</wp14:pctWidth>
            </wp14:sizeRelH>
            <wp14:sizeRelV relativeFrom="margin">
              <wp14:pctHeight>0</wp14:pctHeight>
            </wp14:sizeRelV>
          </wp:anchor>
        </w:drawing>
      </w:r>
    </w:p>
    <w:p w14:paraId="77D01F6E" w14:textId="77777777" w:rsidR="002915B7" w:rsidRDefault="002915B7" w:rsidP="002915B7">
      <w:pPr>
        <w:rPr>
          <w:lang w:eastAsia="es-NI"/>
        </w:rPr>
      </w:pPr>
    </w:p>
    <w:p w14:paraId="0652BC18" w14:textId="77777777" w:rsidR="002915B7" w:rsidRDefault="002915B7" w:rsidP="002915B7">
      <w:pPr>
        <w:rPr>
          <w:lang w:eastAsia="es-NI"/>
        </w:rPr>
      </w:pPr>
      <w:r>
        <w:rPr>
          <w:lang w:eastAsia="es-NI"/>
        </w:rPr>
        <w:br w:type="page"/>
      </w:r>
    </w:p>
    <w:p w14:paraId="2F06A562" w14:textId="77777777" w:rsidR="002915B7" w:rsidRDefault="002915B7" w:rsidP="002915B7">
      <w:pPr>
        <w:rPr>
          <w:lang w:eastAsia="es-NI"/>
        </w:rPr>
      </w:pPr>
      <w:r>
        <w:rPr>
          <w:noProof/>
          <w:lang w:val="es-NI" w:eastAsia="es-NI"/>
        </w:rPr>
        <w:lastRenderedPageBreak/>
        <w:drawing>
          <wp:anchor distT="0" distB="0" distL="114300" distR="114300" simplePos="0" relativeHeight="251738112" behindDoc="0" locked="0" layoutInCell="1" allowOverlap="1" wp14:anchorId="627F63DD" wp14:editId="1BE97E4E">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1025" y="7692"/>
                <wp:lineTo x="21025"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3" r:lo="rId204" r:qs="rId205" r:cs="rId206"/>
              </a:graphicData>
            </a:graphic>
            <wp14:sizeRelH relativeFrom="margin">
              <wp14:pctWidth>0</wp14:pctWidth>
            </wp14:sizeRelH>
            <wp14:sizeRelV relativeFrom="margin">
              <wp14:pctHeight>0</wp14:pctHeight>
            </wp14:sizeRelV>
          </wp:anchor>
        </w:drawing>
      </w:r>
    </w:p>
    <w:p w14:paraId="2D037113" w14:textId="77777777" w:rsidR="002915B7" w:rsidRDefault="002915B7" w:rsidP="002915B7">
      <w:pPr>
        <w:rPr>
          <w:lang w:eastAsia="es-NI"/>
        </w:rPr>
      </w:pPr>
      <w:r>
        <w:rPr>
          <w:lang w:eastAsia="es-NI"/>
        </w:rPr>
        <w:br w:type="page"/>
      </w:r>
      <w:r>
        <w:rPr>
          <w:noProof/>
          <w:lang w:val="es-NI" w:eastAsia="es-NI"/>
        </w:rPr>
        <w:lastRenderedPageBreak/>
        <w:drawing>
          <wp:anchor distT="0" distB="0" distL="114300" distR="114300" simplePos="0" relativeHeight="251739136" behindDoc="0" locked="0" layoutInCell="1" allowOverlap="1" wp14:anchorId="0E17C022" wp14:editId="679F4575">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8" r:lo="rId209" r:qs="rId210" r:cs="rId211"/>
              </a:graphicData>
            </a:graphic>
            <wp14:sizeRelH relativeFrom="margin">
              <wp14:pctWidth>0</wp14:pctWidth>
            </wp14:sizeRelH>
            <wp14:sizeRelV relativeFrom="margin">
              <wp14:pctHeight>0</wp14:pctHeight>
            </wp14:sizeRelV>
          </wp:anchor>
        </w:drawing>
      </w:r>
      <w:r>
        <w:rPr>
          <w:lang w:eastAsia="es-NI"/>
        </w:rPr>
        <w:br w:type="page"/>
      </w:r>
    </w:p>
    <w:p w14:paraId="7815C2E3" w14:textId="77777777" w:rsidR="002915B7" w:rsidRDefault="002915B7" w:rsidP="002915B7">
      <w:pPr>
        <w:rPr>
          <w:lang w:eastAsia="es-NI"/>
        </w:rPr>
      </w:pPr>
      <w:r>
        <w:rPr>
          <w:noProof/>
          <w:lang w:val="es-NI" w:eastAsia="es-NI"/>
        </w:rPr>
        <w:lastRenderedPageBreak/>
        <w:drawing>
          <wp:anchor distT="0" distB="0" distL="114300" distR="114300" simplePos="0" relativeHeight="251740160" behindDoc="0" locked="0" layoutInCell="1" allowOverlap="1" wp14:anchorId="71641091" wp14:editId="64389283">
            <wp:simplePos x="0" y="0"/>
            <wp:positionH relativeFrom="margin">
              <wp:posOffset>-441960</wp:posOffset>
            </wp:positionH>
            <wp:positionV relativeFrom="paragraph">
              <wp:posOffset>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3" r:lo="rId214" r:qs="rId215" r:cs="rId216"/>
              </a:graphicData>
            </a:graphic>
            <wp14:sizeRelH relativeFrom="margin">
              <wp14:pctWidth>0</wp14:pctWidth>
            </wp14:sizeRelH>
            <wp14:sizeRelV relativeFrom="margin">
              <wp14:pctHeight>0</wp14:pctHeight>
            </wp14:sizeRelV>
          </wp:anchor>
        </w:drawing>
      </w:r>
      <w:r>
        <w:rPr>
          <w:lang w:eastAsia="es-NI"/>
        </w:rPr>
        <w:br w:type="page"/>
      </w:r>
    </w:p>
    <w:p w14:paraId="2168188F" w14:textId="6C14177E" w:rsidR="002915B7" w:rsidRDefault="002915B7" w:rsidP="002915B7">
      <w:pPr>
        <w:pStyle w:val="Ttulo5"/>
        <w:rPr>
          <w:lang w:eastAsia="es-NI"/>
        </w:rPr>
      </w:pPr>
      <w:r>
        <w:rPr>
          <w:lang w:eastAsia="es-NI"/>
        </w:rPr>
        <w:lastRenderedPageBreak/>
        <w:t>Fresado de piezas</w:t>
      </w:r>
    </w:p>
    <w:p w14:paraId="3182E3D7" w14:textId="77777777" w:rsidR="002915B7" w:rsidRDefault="002915B7" w:rsidP="002915B7">
      <w:pPr>
        <w:jc w:val="both"/>
        <w:rPr>
          <w:lang w:eastAsia="es-NI"/>
        </w:rPr>
      </w:pPr>
      <w:r>
        <w:rPr>
          <w:lang w:eastAsia="es-NI"/>
        </w:rPr>
        <w:t>En el fresado se elaboraron muchas piezas en la manufactura de la maquina ya que este subproceso sirve para realizar múltiples operaciones.</w:t>
      </w:r>
    </w:p>
    <w:p w14:paraId="056B8A4C" w14:textId="77777777" w:rsidR="002915B7" w:rsidRPr="009312C4" w:rsidRDefault="002915B7" w:rsidP="002915B7">
      <w:pPr>
        <w:rPr>
          <w:lang w:eastAsia="es-NI"/>
        </w:rPr>
      </w:pPr>
      <w:r>
        <w:rPr>
          <w:noProof/>
          <w:lang w:val="es-NI" w:eastAsia="es-NI"/>
        </w:rPr>
        <w:drawing>
          <wp:anchor distT="0" distB="0" distL="114300" distR="114300" simplePos="0" relativeHeight="251742208" behindDoc="0" locked="0" layoutInCell="1" allowOverlap="1" wp14:anchorId="7D1F3FF2" wp14:editId="695992D7">
            <wp:simplePos x="0" y="0"/>
            <wp:positionH relativeFrom="margin">
              <wp:align>center</wp:align>
            </wp:positionH>
            <wp:positionV relativeFrom="paragraph">
              <wp:posOffset>12065</wp:posOffset>
            </wp:positionV>
            <wp:extent cx="6410325" cy="3200400"/>
            <wp:effectExtent l="0" t="0" r="66675" b="0"/>
            <wp:wrapThrough wrapText="bothSides">
              <wp:wrapPolygon edited="0">
                <wp:start x="0" y="2829"/>
                <wp:lineTo x="0" y="17100"/>
                <wp:lineTo x="1797" y="17486"/>
                <wp:lineTo x="1797" y="18771"/>
                <wp:lineTo x="21696" y="18771"/>
                <wp:lineTo x="21760" y="14914"/>
                <wp:lineTo x="21568" y="14400"/>
                <wp:lineTo x="21054" y="13371"/>
                <wp:lineTo x="21054" y="2829"/>
                <wp:lineTo x="0" y="2829"/>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8" r:lo="rId219" r:qs="rId220" r:cs="rId221"/>
              </a:graphicData>
            </a:graphic>
            <wp14:sizeRelH relativeFrom="margin">
              <wp14:pctWidth>0</wp14:pctWidth>
            </wp14:sizeRelH>
          </wp:anchor>
        </w:drawing>
      </w:r>
    </w:p>
    <w:p w14:paraId="09A53B43" w14:textId="77777777" w:rsidR="002915B7" w:rsidRDefault="002915B7" w:rsidP="002915B7">
      <w:pPr>
        <w:rPr>
          <w:noProof/>
          <w:lang w:eastAsia="es-NI"/>
        </w:rPr>
      </w:pPr>
    </w:p>
    <w:p w14:paraId="22DF2EEA" w14:textId="2B39D8D7" w:rsidR="002915B7" w:rsidRDefault="002915B7" w:rsidP="002915B7">
      <w:pPr>
        <w:rPr>
          <w:lang w:eastAsia="es-NI"/>
        </w:rPr>
      </w:pPr>
    </w:p>
    <w:p w14:paraId="67179BF9" w14:textId="77777777" w:rsidR="002915B7" w:rsidRDefault="002915B7" w:rsidP="002915B7">
      <w:pPr>
        <w:rPr>
          <w:lang w:eastAsia="es-NI"/>
        </w:rPr>
      </w:pPr>
    </w:p>
    <w:p w14:paraId="0FC79EEA" w14:textId="77777777" w:rsidR="002915B7" w:rsidRDefault="002915B7" w:rsidP="002915B7">
      <w:pPr>
        <w:rPr>
          <w:lang w:eastAsia="es-NI"/>
        </w:rPr>
      </w:pPr>
      <w:r>
        <w:rPr>
          <w:lang w:eastAsia="es-NI"/>
        </w:rPr>
        <w:br w:type="page"/>
      </w:r>
    </w:p>
    <w:p w14:paraId="7828295B" w14:textId="3BC33CF1" w:rsidR="002915B7" w:rsidRDefault="000B40C7" w:rsidP="002915B7">
      <w:pPr>
        <w:rPr>
          <w:lang w:eastAsia="es-NI"/>
        </w:rPr>
      </w:pPr>
      <w:r>
        <w:rPr>
          <w:noProof/>
          <w:lang w:val="es-NI" w:eastAsia="es-NI"/>
        </w:rPr>
        <w:lastRenderedPageBreak/>
        <w:drawing>
          <wp:anchor distT="0" distB="0" distL="114300" distR="114300" simplePos="0" relativeHeight="251743232" behindDoc="0" locked="0" layoutInCell="1" allowOverlap="1" wp14:anchorId="1A90AD71" wp14:editId="2C63277C">
            <wp:simplePos x="0" y="0"/>
            <wp:positionH relativeFrom="margin">
              <wp:align>center</wp:align>
            </wp:positionH>
            <wp:positionV relativeFrom="paragraph">
              <wp:posOffset>0</wp:posOffset>
            </wp:positionV>
            <wp:extent cx="6648450" cy="7715250"/>
            <wp:effectExtent l="0" t="0" r="19050" b="0"/>
            <wp:wrapThrough wrapText="bothSides">
              <wp:wrapPolygon edited="0">
                <wp:start x="0" y="3467"/>
                <wp:lineTo x="0" y="10400"/>
                <wp:lineTo x="12626" y="10400"/>
                <wp:lineTo x="62" y="11200"/>
                <wp:lineTo x="62" y="17333"/>
                <wp:lineTo x="2042" y="18133"/>
                <wp:lineTo x="10583" y="18133"/>
                <wp:lineTo x="21600" y="17920"/>
                <wp:lineTo x="21600" y="16160"/>
                <wp:lineTo x="21352" y="16053"/>
                <wp:lineTo x="19248" y="15520"/>
                <wp:lineTo x="19248" y="10400"/>
                <wp:lineTo x="21600" y="10400"/>
                <wp:lineTo x="21600" y="8640"/>
                <wp:lineTo x="21043" y="7840"/>
                <wp:lineTo x="21043" y="3467"/>
                <wp:lineTo x="0" y="346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3" r:lo="rId224" r:qs="rId225" r:cs="rId226"/>
              </a:graphicData>
            </a:graphic>
            <wp14:sizeRelH relativeFrom="margin">
              <wp14:pctWidth>0</wp14:pctWidth>
            </wp14:sizeRelH>
            <wp14:sizeRelV relativeFrom="margin">
              <wp14:pctHeight>0</wp14:pctHeight>
            </wp14:sizeRelV>
          </wp:anchor>
        </w:drawing>
      </w:r>
      <w:r w:rsidR="002915B7">
        <w:rPr>
          <w:lang w:eastAsia="es-NI"/>
        </w:rPr>
        <w:br w:type="page"/>
      </w:r>
    </w:p>
    <w:p w14:paraId="37C78AA9" w14:textId="7C903328" w:rsidR="002915B7" w:rsidRDefault="000B40C7" w:rsidP="002915B7">
      <w:pPr>
        <w:rPr>
          <w:lang w:eastAsia="es-NI"/>
        </w:rPr>
      </w:pPr>
      <w:r>
        <w:rPr>
          <w:noProof/>
          <w:lang w:val="es-NI" w:eastAsia="es-NI"/>
        </w:rPr>
        <w:lastRenderedPageBreak/>
        <w:drawing>
          <wp:anchor distT="0" distB="0" distL="114300" distR="114300" simplePos="0" relativeHeight="251744256" behindDoc="0" locked="0" layoutInCell="1" allowOverlap="1" wp14:anchorId="19A65731" wp14:editId="72EE90AB">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6" name="Diagrama 179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8" r:lo="rId229" r:qs="rId230" r:cs="rId231"/>
              </a:graphicData>
            </a:graphic>
            <wp14:sizeRelH relativeFrom="margin">
              <wp14:pctWidth>0</wp14:pctWidth>
            </wp14:sizeRelH>
            <wp14:sizeRelV relativeFrom="margin">
              <wp14:pctHeight>0</wp14:pctHeight>
            </wp14:sizeRelV>
          </wp:anchor>
        </w:drawing>
      </w:r>
      <w:r w:rsidR="002915B7">
        <w:rPr>
          <w:lang w:eastAsia="es-NI"/>
        </w:rPr>
        <w:br w:type="page"/>
      </w:r>
    </w:p>
    <w:p w14:paraId="4A51D0E3" w14:textId="2B5A2054" w:rsidR="000B40C7" w:rsidRDefault="000B40C7" w:rsidP="002915B7">
      <w:pPr>
        <w:pStyle w:val="Ttulo5"/>
        <w:rPr>
          <w:lang w:eastAsia="es-NI"/>
        </w:rPr>
      </w:pPr>
      <w:r>
        <w:rPr>
          <w:noProof/>
          <w:lang w:val="es-NI" w:eastAsia="es-NI"/>
        </w:rPr>
        <w:lastRenderedPageBreak/>
        <w:drawing>
          <wp:anchor distT="0" distB="0" distL="114300" distR="114300" simplePos="0" relativeHeight="251745280" behindDoc="0" locked="0" layoutInCell="1" allowOverlap="1" wp14:anchorId="47271455" wp14:editId="4530DB0B">
            <wp:simplePos x="0" y="0"/>
            <wp:positionH relativeFrom="margin">
              <wp:align>center</wp:align>
            </wp:positionH>
            <wp:positionV relativeFrom="paragraph">
              <wp:posOffset>540385</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3" r:lo="rId234" r:qs="rId235" r:cs="rId236"/>
              </a:graphicData>
            </a:graphic>
            <wp14:sizeRelH relativeFrom="margin">
              <wp14:pctWidth>0</wp14:pctWidth>
            </wp14:sizeRelH>
            <wp14:sizeRelV relativeFrom="margin">
              <wp14:pctHeight>0</wp14:pctHeight>
            </wp14:sizeRelV>
          </wp:anchor>
        </w:drawing>
      </w:r>
      <w:r>
        <w:rPr>
          <w:lang w:eastAsia="es-NI"/>
        </w:rPr>
        <w:br w:type="page"/>
      </w:r>
    </w:p>
    <w:p w14:paraId="7EE90A1D" w14:textId="39F29C12" w:rsidR="002915B7" w:rsidRDefault="002915B7" w:rsidP="002915B7">
      <w:pPr>
        <w:pStyle w:val="Ttulo5"/>
        <w:rPr>
          <w:lang w:eastAsia="es-NI"/>
        </w:rPr>
      </w:pPr>
      <w:r>
        <w:rPr>
          <w:lang w:eastAsia="es-NI"/>
        </w:rPr>
        <w:lastRenderedPageBreak/>
        <w:t>Torneado de piezas</w:t>
      </w:r>
    </w:p>
    <w:p w14:paraId="4D35ED7A" w14:textId="77777777" w:rsidR="002915B7" w:rsidRDefault="002915B7" w:rsidP="002915B7">
      <w:pPr>
        <w:jc w:val="both"/>
        <w:rPr>
          <w:lang w:eastAsia="es-NI"/>
        </w:rPr>
      </w:pPr>
      <w:r>
        <w:rPr>
          <w:noProof/>
          <w:lang w:val="es-NI" w:eastAsia="es-NI"/>
        </w:rPr>
        <w:drawing>
          <wp:anchor distT="0" distB="0" distL="114300" distR="114300" simplePos="0" relativeHeight="251747328" behindDoc="0" locked="0" layoutInCell="1" allowOverlap="1" wp14:anchorId="28E42D60" wp14:editId="7E5016A0">
            <wp:simplePos x="0" y="0"/>
            <wp:positionH relativeFrom="margin">
              <wp:posOffset>-48895</wp:posOffset>
            </wp:positionH>
            <wp:positionV relativeFrom="paragraph">
              <wp:posOffset>73660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238"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es-NI"/>
        </w:rPr>
        <w:t xml:space="preserve">Si bien el diagrama existe y se utilizó este proceso para la elaboración de piezas, no se cuenta con la información y fotos suficientes como para ejemplificarlo, por lo tanto, solo se mostrará la </w:t>
      </w:r>
      <w:r w:rsidRPr="009312C4">
        <w:rPr>
          <w:color w:val="FF0000"/>
          <w:lang w:eastAsia="es-NI"/>
        </w:rPr>
        <w:t>imagen</w:t>
      </w:r>
      <w:r>
        <w:rPr>
          <w:color w:val="FF0000"/>
          <w:lang w:eastAsia="es-NI"/>
        </w:rPr>
        <w:t xml:space="preserve"> #,</w:t>
      </w:r>
      <w:r>
        <w:rPr>
          <w:lang w:eastAsia="es-NI"/>
        </w:rPr>
        <w:t xml:space="preserve"> donde se puede observar una de las piezas elaboradas en el subproceso de torneado.</w:t>
      </w:r>
    </w:p>
    <w:p w14:paraId="6E72ECD3" w14:textId="1B3A02EC" w:rsidR="00A017AE" w:rsidRDefault="00A017AE" w:rsidP="00A017AE">
      <w:pPr>
        <w:jc w:val="both"/>
      </w:pPr>
    </w:p>
    <w:p w14:paraId="4FAC4D13" w14:textId="77777777" w:rsidR="002915B7" w:rsidRDefault="002915B7" w:rsidP="002915B7">
      <w:pPr>
        <w:pStyle w:val="Ttulo5"/>
        <w:rPr>
          <w:lang w:eastAsia="es-NI"/>
        </w:rPr>
      </w:pPr>
      <w:r>
        <w:rPr>
          <w:noProof/>
          <w:lang w:val="es-NI" w:eastAsia="es-NI"/>
        </w:rPr>
        <w:lastRenderedPageBreak/>
        <w:drawing>
          <wp:anchor distT="0" distB="0" distL="114300" distR="114300" simplePos="0" relativeHeight="251749376" behindDoc="0" locked="0" layoutInCell="1" allowOverlap="1" wp14:anchorId="71A55876" wp14:editId="6180EBF6">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9" r:lo="rId240" r:qs="rId241" r:cs="rId242"/>
              </a:graphicData>
            </a:graphic>
            <wp14:sizeRelH relativeFrom="margin">
              <wp14:pctWidth>0</wp14:pctWidth>
            </wp14:sizeRelH>
            <wp14:sizeRelV relativeFrom="margin">
              <wp14:pctHeight>0</wp14:pctHeight>
            </wp14:sizeRelV>
          </wp:anchor>
        </w:drawing>
      </w:r>
      <w:r>
        <w:rPr>
          <w:lang w:eastAsia="es-NI"/>
        </w:rPr>
        <w:t>Taladrado de piezas</w:t>
      </w:r>
    </w:p>
    <w:p w14:paraId="2015AA52" w14:textId="77777777" w:rsidR="002915B7" w:rsidRDefault="002915B7" w:rsidP="002915B7">
      <w:pPr>
        <w:jc w:val="both"/>
        <w:rPr>
          <w:lang w:eastAsia="es-NI"/>
        </w:rPr>
      </w:pPr>
      <w:r>
        <w:rPr>
          <w:lang w:eastAsia="es-NI"/>
        </w:rPr>
        <w:t>En este subproceso se procede a la realización de todos los orificios que las diferentes piezas deben de tener</w:t>
      </w:r>
    </w:p>
    <w:p w14:paraId="7A33CC26" w14:textId="77777777" w:rsidR="002915B7" w:rsidRDefault="002915B7" w:rsidP="002915B7">
      <w:pPr>
        <w:jc w:val="both"/>
        <w:rPr>
          <w:lang w:eastAsia="es-NI"/>
        </w:rPr>
      </w:pPr>
      <w:r>
        <w:rPr>
          <w:lang w:eastAsia="es-NI"/>
        </w:rPr>
        <w:br w:type="page"/>
      </w:r>
    </w:p>
    <w:p w14:paraId="302BCF22" w14:textId="77777777" w:rsidR="002915B7" w:rsidRDefault="002915B7" w:rsidP="002915B7">
      <w:pPr>
        <w:rPr>
          <w:lang w:eastAsia="es-NI"/>
        </w:rPr>
      </w:pPr>
      <w:r>
        <w:rPr>
          <w:noProof/>
          <w:lang w:val="es-NI" w:eastAsia="es-NI"/>
        </w:rPr>
        <w:lastRenderedPageBreak/>
        <w:drawing>
          <wp:anchor distT="0" distB="0" distL="114300" distR="114300" simplePos="0" relativeHeight="251750400" behindDoc="0" locked="0" layoutInCell="1" allowOverlap="1" wp14:anchorId="73CEBF30" wp14:editId="29E935AE">
            <wp:simplePos x="0" y="0"/>
            <wp:positionH relativeFrom="margin">
              <wp:align>center</wp:align>
            </wp:positionH>
            <wp:positionV relativeFrom="paragraph">
              <wp:posOffset>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4" r:lo="rId245" r:qs="rId246" r:cs="rId247"/>
              </a:graphicData>
            </a:graphic>
            <wp14:sizeRelH relativeFrom="margin">
              <wp14:pctWidth>0</wp14:pctWidth>
            </wp14:sizeRelH>
            <wp14:sizeRelV relativeFrom="margin">
              <wp14:pctHeight>0</wp14:pctHeight>
            </wp14:sizeRelV>
          </wp:anchor>
        </w:drawing>
      </w:r>
    </w:p>
    <w:p w14:paraId="1BB6129C" w14:textId="77777777" w:rsidR="002915B7" w:rsidRDefault="002915B7" w:rsidP="002915B7">
      <w:pPr>
        <w:rPr>
          <w:lang w:eastAsia="es-NI"/>
        </w:rPr>
      </w:pPr>
      <w:r>
        <w:rPr>
          <w:lang w:eastAsia="es-NI"/>
        </w:rPr>
        <w:br w:type="page"/>
      </w:r>
    </w:p>
    <w:p w14:paraId="32F4BA8C" w14:textId="77777777" w:rsidR="002915B7" w:rsidRPr="00075B3F" w:rsidRDefault="002915B7" w:rsidP="002915B7">
      <w:pPr>
        <w:rPr>
          <w:lang w:eastAsia="es-NI"/>
        </w:rPr>
      </w:pPr>
      <w:r>
        <w:rPr>
          <w:noProof/>
          <w:lang w:val="es-NI" w:eastAsia="es-NI"/>
        </w:rPr>
        <w:lastRenderedPageBreak/>
        <w:drawing>
          <wp:anchor distT="0" distB="0" distL="114300" distR="114300" simplePos="0" relativeHeight="251751424" behindDoc="0" locked="0" layoutInCell="1" allowOverlap="1" wp14:anchorId="013233AD" wp14:editId="72BD0A9B">
            <wp:simplePos x="0" y="0"/>
            <wp:positionH relativeFrom="margin">
              <wp:align>center</wp:align>
            </wp:positionH>
            <wp:positionV relativeFrom="paragraph">
              <wp:posOffset>0</wp:posOffset>
            </wp:positionV>
            <wp:extent cx="6362700" cy="7715250"/>
            <wp:effectExtent l="0" t="0" r="0" b="19050"/>
            <wp:wrapThrough wrapText="bothSides">
              <wp:wrapPolygon edited="0">
                <wp:start x="2651" y="0"/>
                <wp:lineTo x="2651" y="9173"/>
                <wp:lineTo x="3492" y="9387"/>
                <wp:lineTo x="5691" y="9387"/>
                <wp:lineTo x="5691" y="10187"/>
                <wp:lineTo x="10800" y="10240"/>
                <wp:lineTo x="10800" y="11093"/>
                <wp:lineTo x="2651" y="11413"/>
                <wp:lineTo x="2651" y="20640"/>
                <wp:lineTo x="5174" y="21333"/>
                <wp:lineTo x="5691" y="21333"/>
                <wp:lineTo x="5691" y="21600"/>
                <wp:lineTo x="18949" y="21600"/>
                <wp:lineTo x="19078" y="19147"/>
                <wp:lineTo x="18819" y="18933"/>
                <wp:lineTo x="17978" y="18773"/>
                <wp:lineTo x="18108" y="11467"/>
                <wp:lineTo x="17590" y="11413"/>
                <wp:lineTo x="10735" y="11093"/>
                <wp:lineTo x="10800" y="10240"/>
                <wp:lineTo x="18108" y="10240"/>
                <wp:lineTo x="19078" y="10133"/>
                <wp:lineTo x="19013" y="7680"/>
                <wp:lineTo x="17978" y="6827"/>
                <wp:lineTo x="17978" y="0"/>
                <wp:lineTo x="2651"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9" r:lo="rId250" r:qs="rId251" r:cs="rId252"/>
              </a:graphicData>
            </a:graphic>
            <wp14:sizeRelH relativeFrom="margin">
              <wp14:pctWidth>0</wp14:pctWidth>
            </wp14:sizeRelH>
            <wp14:sizeRelV relativeFrom="margin">
              <wp14:pctHeight>0</wp14:pctHeight>
            </wp14:sizeRelV>
          </wp:anchor>
        </w:drawing>
      </w:r>
    </w:p>
    <w:p w14:paraId="1B8EC871" w14:textId="77777777" w:rsidR="002915B7" w:rsidRDefault="002915B7" w:rsidP="00A017AE">
      <w:pPr>
        <w:jc w:val="both"/>
      </w:pPr>
    </w:p>
    <w:p w14:paraId="2C8F906B" w14:textId="2E9F7D5A" w:rsidR="001F1C18" w:rsidRDefault="00735755">
      <w:pPr>
        <w:sectPr w:rsidR="001F1C18" w:rsidSect="00A017AE">
          <w:type w:val="continuous"/>
          <w:pgSz w:w="12240" w:h="15840"/>
          <w:pgMar w:top="1417" w:right="1701" w:bottom="1417" w:left="1701" w:header="708" w:footer="708" w:gutter="0"/>
          <w:pgNumType w:start="3"/>
          <w:cols w:space="708"/>
          <w:docGrid w:linePitch="360"/>
        </w:sectPr>
      </w:pPr>
      <w:r>
        <w:br w:type="column"/>
      </w:r>
    </w:p>
    <w:p w14:paraId="2EB5D706" w14:textId="77777777" w:rsidR="002915B7" w:rsidRDefault="002915B7" w:rsidP="002915B7">
      <w:pPr>
        <w:pStyle w:val="Ttulo5"/>
        <w:rPr>
          <w:lang w:eastAsia="es-NI"/>
        </w:rPr>
      </w:pPr>
      <w:r>
        <w:rPr>
          <w:lang w:eastAsia="es-NI"/>
        </w:rPr>
        <w:lastRenderedPageBreak/>
        <w:t>Soldar piezas.</w:t>
      </w:r>
    </w:p>
    <w:p w14:paraId="1106DD0C" w14:textId="77777777" w:rsidR="002915B7" w:rsidRDefault="002915B7" w:rsidP="002915B7">
      <w:pPr>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77777" w:rsidR="002915B7" w:rsidRDefault="002915B7" w:rsidP="002915B7">
      <w:pPr>
        <w:rPr>
          <w:lang w:eastAsia="es-NI"/>
        </w:rPr>
      </w:pPr>
      <w:r>
        <w:rPr>
          <w:noProof/>
          <w:lang w:val="es-NI" w:eastAsia="es-NI"/>
        </w:rPr>
        <w:drawing>
          <wp:anchor distT="0" distB="0" distL="114300" distR="114300" simplePos="0" relativeHeight="251753472" behindDoc="0" locked="0" layoutInCell="1" allowOverlap="1" wp14:anchorId="173DECBE" wp14:editId="594CD790">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4" r:lo="rId255" r:qs="rId256" r:cs="rId257"/>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77777777" w:rsidR="002915B7" w:rsidRDefault="002915B7" w:rsidP="002915B7">
      <w:pPr>
        <w:rPr>
          <w:noProof/>
          <w:lang w:eastAsia="es-NI"/>
        </w:rPr>
      </w:pPr>
      <w:r>
        <w:rPr>
          <w:noProof/>
          <w:lang w:val="es-NI" w:eastAsia="es-NI"/>
        </w:rPr>
        <w:lastRenderedPageBreak/>
        <w:drawing>
          <wp:anchor distT="0" distB="0" distL="114300" distR="114300" simplePos="0" relativeHeight="251754496" behindDoc="0" locked="0" layoutInCell="1" allowOverlap="1" wp14:anchorId="22A7CEF5" wp14:editId="73F6A7DF">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9" r:lo="rId260" r:qs="rId261" r:cs="rId262"/>
              </a:graphicData>
            </a:graphic>
            <wp14:sizeRelH relativeFrom="margin">
              <wp14:pctWidth>0</wp14:pctWidth>
            </wp14:sizeRelH>
            <wp14:sizeRelV relativeFrom="margin">
              <wp14:pctHeight>0</wp14:pctHeight>
            </wp14:sizeRelV>
          </wp:anchor>
        </w:drawing>
      </w:r>
    </w:p>
    <w:p w14:paraId="5722D7BE" w14:textId="77777777" w:rsidR="002915B7" w:rsidRDefault="002915B7" w:rsidP="002915B7">
      <w:pPr>
        <w:rPr>
          <w:lang w:eastAsia="es-NI"/>
        </w:rPr>
      </w:pPr>
      <w:r>
        <w:rPr>
          <w:lang w:eastAsia="es-NI"/>
        </w:rPr>
        <w:br w:type="page"/>
      </w:r>
    </w:p>
    <w:p w14:paraId="6EBB731B" w14:textId="77777777" w:rsidR="002915B7" w:rsidRDefault="002915B7" w:rsidP="002915B7">
      <w:pPr>
        <w:rPr>
          <w:lang w:eastAsia="es-NI"/>
        </w:rPr>
      </w:pPr>
      <w:r>
        <w:rPr>
          <w:noProof/>
          <w:lang w:val="es-NI" w:eastAsia="es-NI"/>
        </w:rPr>
        <w:lastRenderedPageBreak/>
        <w:drawing>
          <wp:anchor distT="0" distB="0" distL="114300" distR="114300" simplePos="0" relativeHeight="251755520" behindDoc="0" locked="0" layoutInCell="1" allowOverlap="1" wp14:anchorId="1CE1DDA4" wp14:editId="5892F9D1">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4" r:lo="rId265" r:qs="rId266" r:cs="rId267"/>
              </a:graphicData>
            </a:graphic>
            <wp14:sizeRelH relativeFrom="margin">
              <wp14:pctWidth>0</wp14:pctWidth>
            </wp14:sizeRelH>
            <wp14:sizeRelV relativeFrom="margin">
              <wp14:pctHeight>0</wp14:pctHeight>
            </wp14:sizeRelV>
          </wp:anchor>
        </w:drawing>
      </w:r>
      <w:r>
        <w:rPr>
          <w:lang w:eastAsia="es-NI"/>
        </w:rPr>
        <w:br w:type="page"/>
      </w:r>
      <w:r>
        <w:rPr>
          <w:noProof/>
          <w:lang w:val="es-NI" w:eastAsia="es-NI"/>
        </w:rPr>
        <w:lastRenderedPageBreak/>
        <w:drawing>
          <wp:anchor distT="0" distB="0" distL="114300" distR="114300" simplePos="0" relativeHeight="251756544" behindDoc="0" locked="0" layoutInCell="1" allowOverlap="1" wp14:anchorId="54D92A42" wp14:editId="19869EAB">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9" r:lo="rId270" r:qs="rId271" r:cs="rId272"/>
              </a:graphicData>
            </a:graphic>
            <wp14:sizeRelH relativeFrom="margin">
              <wp14:pctWidth>0</wp14:pctWidth>
            </wp14:sizeRelH>
            <wp14:sizeRelV relativeFrom="margin">
              <wp14:pctHeight>0</wp14:pctHeight>
            </wp14:sizeRelV>
          </wp:anchor>
        </w:drawing>
      </w:r>
      <w:r>
        <w:rPr>
          <w:lang w:eastAsia="es-NI"/>
        </w:rPr>
        <w:br w:type="page"/>
      </w:r>
    </w:p>
    <w:p w14:paraId="283BBFE8" w14:textId="77777777" w:rsidR="002915B7" w:rsidRDefault="002915B7" w:rsidP="002915B7">
      <w:pPr>
        <w:rPr>
          <w:lang w:eastAsia="es-NI"/>
        </w:rPr>
      </w:pPr>
      <w:r>
        <w:rPr>
          <w:noProof/>
          <w:lang w:val="es-NI" w:eastAsia="es-NI"/>
        </w:rPr>
        <w:lastRenderedPageBreak/>
        <w:drawing>
          <wp:anchor distT="0" distB="0" distL="114300" distR="114300" simplePos="0" relativeHeight="251757568" behindDoc="0" locked="0" layoutInCell="1" allowOverlap="1" wp14:anchorId="1F0E77EA" wp14:editId="5C81D47F">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4" r:lo="rId275" r:qs="rId276" r:cs="rId277"/>
              </a:graphicData>
            </a:graphic>
            <wp14:sizeRelH relativeFrom="margin">
              <wp14:pctWidth>0</wp14:pctWidth>
            </wp14:sizeRelH>
            <wp14:sizeRelV relativeFrom="margin">
              <wp14:pctHeight>0</wp14:pctHeight>
            </wp14:sizeRelV>
          </wp:anchor>
        </w:drawing>
      </w:r>
      <w:r>
        <w:rPr>
          <w:lang w:eastAsia="es-NI"/>
        </w:rPr>
        <w:br w:type="page"/>
      </w:r>
    </w:p>
    <w:p w14:paraId="747CA0A9" w14:textId="73CD1C13" w:rsidR="006D4BB4" w:rsidRDefault="006D4BB4" w:rsidP="00845876">
      <w:pPr>
        <w:pStyle w:val="Ttulo1"/>
        <w:numPr>
          <w:ilvl w:val="0"/>
          <w:numId w:val="3"/>
        </w:numPr>
      </w:pPr>
      <w:r>
        <w:lastRenderedPageBreak/>
        <w:t>Pruebas operativas</w:t>
      </w:r>
      <w:bookmarkEnd w:id="111"/>
    </w:p>
    <w:p w14:paraId="6C2C5FF7" w14:textId="25A474D9" w:rsidR="006D4BB4" w:rsidRDefault="00F734CC" w:rsidP="00845876">
      <w:pPr>
        <w:pStyle w:val="Ttulo1"/>
        <w:numPr>
          <w:ilvl w:val="0"/>
          <w:numId w:val="3"/>
        </w:numPr>
      </w:pPr>
      <w:bookmarkStart w:id="118" w:name="_Toc6258891"/>
      <w:r>
        <w:t>Recomendaciones de m</w:t>
      </w:r>
      <w:r w:rsidR="006D4BB4">
        <w:t>antenimiento</w:t>
      </w:r>
      <w:bookmarkEnd w:id="118"/>
    </w:p>
    <w:p w14:paraId="5E403785" w14:textId="648CB556" w:rsidR="00AF60BC" w:rsidRDefault="00AF60BC" w:rsidP="00764D18">
      <w:pPr>
        <w:jc w:val="both"/>
      </w:pPr>
      <w:r>
        <w:t>Como bien se sabe el mantenimiento es un conjunto de técnicas que se siguen para conservar un equipos e instalaciones de servicio durante el mayor tiempo posible y con el máximo rendimiento.</w:t>
      </w:r>
      <w:r w:rsidR="00170224">
        <w:t xml:space="preserve"> Se debe de tener un buen plan de mantenimiento para poder supervisar la máquina periódicamente y tenerla en óptimas condiciones de operación.</w:t>
      </w:r>
    </w:p>
    <w:p w14:paraId="28A0CABB" w14:textId="10B761C4" w:rsidR="00990083" w:rsidRDefault="00990083" w:rsidP="00764D18">
      <w:pPr>
        <w:jc w:val="both"/>
      </w:pPr>
      <w:r>
        <w:t>El Router CNC tiene componentes mecánicos, eléctricos y electrónicos los cuales deben ser revisados diariamente con el fin de no tener complicaciones en el funcionamiento de la máquina.</w:t>
      </w:r>
      <w:r w:rsidR="009C69B2">
        <w:t xml:space="preserve"> Ante</w:t>
      </w:r>
      <w:r w:rsidR="00F734CC">
        <w:t xml:space="preserve"> todo,</w:t>
      </w:r>
      <w:r w:rsidR="009C69B2">
        <w:t xml:space="preserve"> </w:t>
      </w:r>
      <w:r w:rsidR="00F734CC">
        <w:t xml:space="preserve">esto </w:t>
      </w:r>
      <w:r w:rsidR="009C69B2">
        <w:t>se deben de saber qué tipos de mantenimientos se</w:t>
      </w:r>
      <w:r w:rsidR="00F734CC">
        <w:t xml:space="preserve"> le</w:t>
      </w:r>
      <w:r w:rsidR="009C69B2">
        <w:t xml:space="preserve"> pueden hacer a la máquina</w:t>
      </w:r>
      <w:r w:rsidR="00F734CC">
        <w:t>. E</w:t>
      </w:r>
      <w:r w:rsidR="009C69B2">
        <w:t xml:space="preserve">stos tipos de mantenimiento pueden ser de carácter correctivo, preventivo y predictivo. </w:t>
      </w:r>
    </w:p>
    <w:p w14:paraId="19E475B0" w14:textId="77777777" w:rsidR="00737598" w:rsidRPr="00F734CC" w:rsidRDefault="00737598" w:rsidP="00737598">
      <w:pPr>
        <w:jc w:val="both"/>
        <w:rPr>
          <w:rFonts w:cstheme="minorHAnsi"/>
        </w:rPr>
      </w:pPr>
      <w:commentRangeStart w:id="119"/>
      <w:r>
        <w:t xml:space="preserve">El mantenimiento correctivo: </w:t>
      </w:r>
      <w:r w:rsidRPr="00F734CC">
        <w:rPr>
          <w:rFonts w:cstheme="minorHAnsi"/>
        </w:rPr>
        <w:t>e</w:t>
      </w:r>
      <w:r w:rsidRPr="00F734CC">
        <w:rPr>
          <w:rFonts w:cstheme="minorHAnsi"/>
          <w:color w:val="000000"/>
          <w:shd w:val="clear" w:color="auto" w:fill="FFFFFF"/>
        </w:rPr>
        <w:t>s el conjunto de tareas destinadas a corregir los defectos que se van presentando en los distintos equipos y que son comunicados al departamento de mantenimiento por los usuarios de los mismos.</w:t>
      </w:r>
    </w:p>
    <w:p w14:paraId="6C839AA1" w14:textId="77777777" w:rsidR="00737598" w:rsidRDefault="00737598" w:rsidP="00737598">
      <w:pPr>
        <w:jc w:val="both"/>
        <w:rPr>
          <w:rFonts w:cstheme="minorHAnsi"/>
          <w:color w:val="000000"/>
          <w:shd w:val="clear" w:color="auto" w:fill="FFFFFF"/>
        </w:rPr>
      </w:pPr>
      <w:r>
        <w:t>El mantenimiento preventivo: e</w:t>
      </w:r>
      <w:r w:rsidRPr="00F734CC">
        <w:rPr>
          <w:rFonts w:cstheme="minorHAnsi"/>
          <w:color w:val="000000"/>
          <w:shd w:val="clear" w:color="auto" w:fill="FFFFFF"/>
        </w:rPr>
        <w:t>s el mantenimiento que tiene por misión mantener un nivel de servicio determinado en los equipos, programando las intervenciones de sus puntos vulnerables en el momento más oportuno. Suele tener un carácter sistemático, es decir, se interviene, aunque el equipo no haya dado ningún síntoma de tener un problema</w:t>
      </w:r>
      <w:r>
        <w:rPr>
          <w:rFonts w:cstheme="minorHAnsi"/>
          <w:color w:val="000000"/>
          <w:shd w:val="clear" w:color="auto" w:fill="FFFFFF"/>
        </w:rPr>
        <w:t>.</w:t>
      </w:r>
    </w:p>
    <w:p w14:paraId="0FD00D73" w14:textId="77777777" w:rsidR="00737598" w:rsidRDefault="00737598" w:rsidP="00737598">
      <w:pPr>
        <w:jc w:val="both"/>
        <w:rPr>
          <w:rFonts w:cstheme="minorHAnsi"/>
          <w:color w:val="000000"/>
          <w:shd w:val="clear" w:color="auto" w:fill="FFFFFF"/>
        </w:rPr>
      </w:pPr>
      <w:r>
        <w:rPr>
          <w:rFonts w:cstheme="minorHAnsi"/>
          <w:color w:val="000000"/>
          <w:shd w:val="clear" w:color="auto" w:fill="FFFFFF"/>
        </w:rPr>
        <w:t xml:space="preserve">El mantenimiento predictivo: </w:t>
      </w:r>
      <w:r w:rsidRPr="00F734CC">
        <w:rPr>
          <w:rFonts w:cstheme="minorHAnsi"/>
          <w:color w:val="000000"/>
          <w:shd w:val="clear" w:color="auto" w:fill="FFFFFF"/>
        </w:rPr>
        <w:t>es el que persigue conocer e informar permanentemente del estado y operatividad de las instalaciones mediante el conocimiento de los valores de determinadas variables, representativas de tal estado y operatividad. Para aplicar este mantenimiento, es necesario identificar variables físicas (temperatura, vibración, consumo de energía, etc.) cuya variación sea indicativa de problemas que puedan estar apareciendo en el equipo. Es el tipo de mantenimiento más tecnológico, pues requiere de medios técnicos avanzados, y en ocasiones, de fuertes conocimientos matemáticos, físicos y/o técnicos.</w:t>
      </w:r>
      <w:commentRangeEnd w:id="119"/>
      <w:r>
        <w:rPr>
          <w:rStyle w:val="Refdecomentario"/>
        </w:rPr>
        <w:commentReference w:id="119"/>
      </w:r>
    </w:p>
    <w:p w14:paraId="3BA0AB1A" w14:textId="006BD256" w:rsidR="00737598" w:rsidRDefault="00B81DA4" w:rsidP="00737598">
      <w:pPr>
        <w:jc w:val="both"/>
        <w:rPr>
          <w:rFonts w:cstheme="minorHAnsi"/>
          <w:color w:val="000000"/>
          <w:shd w:val="clear" w:color="auto" w:fill="FFFFFF"/>
        </w:rPr>
      </w:pPr>
      <w:r>
        <w:rPr>
          <w:rFonts w:cstheme="minorHAnsi"/>
          <w:color w:val="000000"/>
          <w:shd w:val="clear" w:color="auto" w:fill="FFFFFF"/>
        </w:rPr>
        <w:t xml:space="preserve">La </w:t>
      </w:r>
      <w:r w:rsidR="00737598">
        <w:rPr>
          <w:rFonts w:cstheme="minorHAnsi"/>
          <w:color w:val="000000"/>
          <w:shd w:val="clear" w:color="auto" w:fill="FFFFFF"/>
        </w:rPr>
        <w:t xml:space="preserve">tabla </w:t>
      </w:r>
      <w:r>
        <w:rPr>
          <w:rFonts w:cstheme="minorHAnsi"/>
          <w:color w:val="000000"/>
          <w:shd w:val="clear" w:color="auto" w:fill="FFFFFF"/>
        </w:rPr>
        <w:t xml:space="preserve">que se muestra es </w:t>
      </w:r>
      <w:r w:rsidR="00737598">
        <w:rPr>
          <w:rFonts w:cstheme="minorHAnsi"/>
          <w:color w:val="000000"/>
          <w:shd w:val="clear" w:color="auto" w:fill="FFFFFF"/>
        </w:rPr>
        <w:t>donde se debe especificar como se recibe la máquina realizando una inspección visual algo rápida.</w:t>
      </w:r>
    </w:p>
    <w:p w14:paraId="662E50F3" w14:textId="77777777" w:rsidR="00737598" w:rsidRDefault="00737598" w:rsidP="00764D18">
      <w:pPr>
        <w:jc w:val="both"/>
      </w:pPr>
    </w:p>
    <w:p w14:paraId="01AEE11F" w14:textId="4CFF2734" w:rsidR="00737598" w:rsidRDefault="00737598" w:rsidP="00F734CC">
      <w:pPr>
        <w:jc w:val="both"/>
        <w:rPr>
          <w:rFonts w:cstheme="minorHAnsi"/>
          <w:color w:val="000000"/>
          <w:shd w:val="clear" w:color="auto" w:fill="FFFFFF"/>
        </w:rPr>
      </w:pPr>
      <w:r>
        <w:rPr>
          <w:rFonts w:cstheme="minorHAnsi"/>
          <w:color w:val="000000"/>
          <w:shd w:val="clear" w:color="auto" w:fill="FFFFFF"/>
        </w:rPr>
        <w:br w:type="page"/>
      </w:r>
    </w:p>
    <w:tbl>
      <w:tblPr>
        <w:tblpPr w:leftFromText="141" w:rightFromText="141" w:vertAnchor="page" w:horzAnchor="page" w:tblpX="1069" w:tblpY="1118"/>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737598" w:rsidRPr="00737598" w14:paraId="5A8A5D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6E269E0D" w14:textId="4CB41A2B"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commentRangeStart w:id="120"/>
            <w:r w:rsidRPr="00737598">
              <w:rPr>
                <w:rFonts w:ascii="Arial" w:eastAsia="Times New Roman" w:hAnsi="Arial" w:cs="Arial"/>
                <w:b/>
                <w:bCs/>
                <w:color w:val="000000"/>
                <w:sz w:val="24"/>
                <w:szCs w:val="24"/>
                <w:lang w:val="es-NI" w:eastAsia="es-NI"/>
              </w:rPr>
              <w:lastRenderedPageBreak/>
              <w:t>Revisión Técnica del CNC Router</w:t>
            </w:r>
          </w:p>
        </w:tc>
      </w:tr>
      <w:tr w:rsidR="00737598" w:rsidRPr="00737598" w14:paraId="295861B5"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bottom"/>
            <w:hideMark/>
          </w:tcPr>
          <w:p w14:paraId="0923469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452204F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3EA9157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7A9B00D" w14:textId="58ADFE00"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bottom"/>
            <w:hideMark/>
          </w:tcPr>
          <w:p w14:paraId="43D3CE8B" w14:textId="7C9C9211"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2FA79306" w14:textId="169A33F4"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AC00F91"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737598" w:rsidRPr="00737598" w14:paraId="51137EE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25690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473AD73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375FDA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bottom"/>
            <w:hideMark/>
          </w:tcPr>
          <w:p w14:paraId="7345F2E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84F76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B56594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73F78FD8" w14:textId="1B98151C"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737598" w:rsidRPr="00737598" w14:paraId="31446C13"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3AAD380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24BB9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bottom"/>
            <w:hideMark/>
          </w:tcPr>
          <w:p w14:paraId="4E20726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DD1B9DA"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01D3B14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r>
      <w:tr w:rsidR="00737598" w:rsidRPr="00737598" w14:paraId="70EF757F"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8F2DDBD" w14:textId="0673DA43"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sidR="004E52D5">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831550F"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798D92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DD033B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75CDF4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067EB35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D7B71E3" w14:textId="0EE2C379"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3CCE8E7"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70FE52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7D6A6C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60C87D6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21A9833B"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45B3579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xml:space="preserve">Cojinetes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0C350CA9"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6A33751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31F5742"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4635464"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0A7684A"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7F1C2E7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7730A396"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2000AF9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55D4F0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7ADC69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6D593FC"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158C0F8"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14EF94A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4626AB1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bottom"/>
            <w:hideMark/>
          </w:tcPr>
          <w:p w14:paraId="547ED58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0D2175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574B91F"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3A9AF34E" w14:textId="1F4D175F"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737598" w:rsidRPr="00737598" w14:paraId="0EB079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9EEC68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68433B4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646E863"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194E21F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57AC2D8"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3191D3CD"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277389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2C1C506"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A1D8771"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33CB836"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bottom"/>
            <w:hideMark/>
          </w:tcPr>
          <w:p w14:paraId="6B73BF3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27A90E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3156FC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86E86F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33D028F"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697E45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4C1FC6E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D80AC8"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59E1F4D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bottom"/>
            <w:hideMark/>
          </w:tcPr>
          <w:p w14:paraId="4C7B6AAC"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B81EA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37CC22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318267"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4A64654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88E806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DDFE16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E8F30A4"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2B2281FC"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bottom"/>
            <w:hideMark/>
          </w:tcPr>
          <w:p w14:paraId="65E1669A"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32A1BC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178887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18420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75A8F51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DCFF75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5E51434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F970BF4" w14:textId="77777777" w:rsidTr="00737598">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0649FDB7" w14:textId="1A9B763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737598" w:rsidRPr="00737598" w14:paraId="49CE1F52"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bottom"/>
            <w:hideMark/>
          </w:tcPr>
          <w:p w14:paraId="40B26B81"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7D301DE"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4FB5880"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bottom"/>
            <w:hideMark/>
          </w:tcPr>
          <w:p w14:paraId="097ED87B"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bottom"/>
            <w:hideMark/>
          </w:tcPr>
          <w:p w14:paraId="6243A014"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bottom"/>
            <w:hideMark/>
          </w:tcPr>
          <w:p w14:paraId="5760FE59"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F0A896E" w14:textId="77777777" w:rsidR="00737598" w:rsidRPr="00737598" w:rsidRDefault="00737598" w:rsidP="00737598">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124706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70CD912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03946E93"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bottom"/>
            <w:hideMark/>
          </w:tcPr>
          <w:p w14:paraId="7062B27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564D6B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88D3A50"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D02EC20"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429520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03CBE8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2566B8D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9196D67"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94673D7"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bottom"/>
            <w:hideMark/>
          </w:tcPr>
          <w:p w14:paraId="3ED6BD85"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4F317CEB"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389228E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5A37DE1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2C50E138"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5DCDD4A"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5221F5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336EFC26" w14:textId="77777777" w:rsidTr="00737598">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bottom"/>
            <w:hideMark/>
          </w:tcPr>
          <w:p w14:paraId="1F86DAC4"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bottom"/>
            <w:hideMark/>
          </w:tcPr>
          <w:p w14:paraId="13835C9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31838FA1"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1F29E29D"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24E773AF"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single" w:sz="12" w:space="0" w:color="auto"/>
              <w:right w:val="single" w:sz="12" w:space="0" w:color="auto"/>
            </w:tcBorders>
            <w:shd w:val="clear" w:color="auto" w:fill="auto"/>
            <w:noWrap/>
            <w:vAlign w:val="bottom"/>
            <w:hideMark/>
          </w:tcPr>
          <w:p w14:paraId="5E4DC176"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6803B13E"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auto"/>
            </w:tcBorders>
            <w:shd w:val="clear" w:color="auto" w:fill="auto"/>
            <w:noWrap/>
            <w:vAlign w:val="bottom"/>
            <w:hideMark/>
          </w:tcPr>
          <w:p w14:paraId="70B38E8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5E73362B" w14:textId="77777777" w:rsidTr="00737598">
        <w:trPr>
          <w:trHeight w:val="346"/>
        </w:trPr>
        <w:tc>
          <w:tcPr>
            <w:tcW w:w="2679" w:type="dxa"/>
            <w:tcBorders>
              <w:top w:val="nil"/>
              <w:left w:val="single" w:sz="12" w:space="0" w:color="auto"/>
              <w:bottom w:val="nil"/>
              <w:right w:val="single" w:sz="12" w:space="0" w:color="auto"/>
            </w:tcBorders>
            <w:shd w:val="clear" w:color="auto" w:fill="auto"/>
            <w:noWrap/>
            <w:vAlign w:val="bottom"/>
            <w:hideMark/>
          </w:tcPr>
          <w:p w14:paraId="43CC1F7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bottom"/>
            <w:hideMark/>
          </w:tcPr>
          <w:p w14:paraId="08DED92B"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83DF30D"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2BA22EE9"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07EE7DC9"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nil"/>
              <w:left w:val="nil"/>
              <w:bottom w:val="nil"/>
              <w:right w:val="single" w:sz="12" w:space="0" w:color="auto"/>
            </w:tcBorders>
            <w:shd w:val="clear" w:color="auto" w:fill="auto"/>
            <w:noWrap/>
            <w:vAlign w:val="bottom"/>
            <w:hideMark/>
          </w:tcPr>
          <w:p w14:paraId="635C330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nil"/>
              <w:right w:val="single" w:sz="12" w:space="0" w:color="000000"/>
            </w:tcBorders>
            <w:shd w:val="clear" w:color="auto" w:fill="auto"/>
            <w:noWrap/>
            <w:vAlign w:val="bottom"/>
            <w:hideMark/>
          </w:tcPr>
          <w:p w14:paraId="631E776C"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nil"/>
              <w:right w:val="single" w:sz="12" w:space="0" w:color="auto"/>
            </w:tcBorders>
            <w:shd w:val="clear" w:color="auto" w:fill="auto"/>
            <w:noWrap/>
            <w:vAlign w:val="bottom"/>
            <w:hideMark/>
          </w:tcPr>
          <w:p w14:paraId="22D848F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r>
      <w:tr w:rsidR="00737598" w:rsidRPr="00737598" w14:paraId="6ADF7982" w14:textId="77777777" w:rsidTr="00737598">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bottom"/>
            <w:hideMark/>
          </w:tcPr>
          <w:p w14:paraId="04F1E9B0" w14:textId="77777777" w:rsidR="00737598" w:rsidRPr="00737598" w:rsidRDefault="00737598" w:rsidP="00737598">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4F9EC527"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18FE3632"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6B71EB83"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0C64E825"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064" w:type="dxa"/>
            <w:tcBorders>
              <w:top w:val="single" w:sz="12" w:space="0" w:color="auto"/>
              <w:left w:val="nil"/>
              <w:bottom w:val="single" w:sz="12" w:space="0" w:color="auto"/>
              <w:right w:val="single" w:sz="12" w:space="0" w:color="auto"/>
            </w:tcBorders>
            <w:shd w:val="clear" w:color="auto" w:fill="auto"/>
            <w:noWrap/>
            <w:vAlign w:val="bottom"/>
            <w:hideMark/>
          </w:tcPr>
          <w:p w14:paraId="162A881E" w14:textId="77777777" w:rsidR="00737598" w:rsidRPr="00737598" w:rsidRDefault="00737598" w:rsidP="00737598">
            <w:pPr>
              <w:spacing w:after="0" w:line="240" w:lineRule="auto"/>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793" w:type="dxa"/>
            <w:tcBorders>
              <w:top w:val="single" w:sz="12" w:space="0" w:color="auto"/>
              <w:left w:val="nil"/>
              <w:bottom w:val="single" w:sz="12" w:space="0" w:color="auto"/>
              <w:right w:val="single" w:sz="12" w:space="0" w:color="000000"/>
            </w:tcBorders>
            <w:shd w:val="clear" w:color="auto" w:fill="auto"/>
            <w:noWrap/>
            <w:vAlign w:val="bottom"/>
            <w:hideMark/>
          </w:tcPr>
          <w:p w14:paraId="78B4B4F8"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p>
        </w:tc>
        <w:tc>
          <w:tcPr>
            <w:tcW w:w="1873" w:type="dxa"/>
            <w:tcBorders>
              <w:top w:val="single" w:sz="12" w:space="0" w:color="auto"/>
              <w:left w:val="nil"/>
              <w:bottom w:val="single" w:sz="12" w:space="0" w:color="auto"/>
              <w:right w:val="single" w:sz="12" w:space="0" w:color="000000"/>
            </w:tcBorders>
            <w:shd w:val="clear" w:color="auto" w:fill="auto"/>
            <w:noWrap/>
            <w:vAlign w:val="bottom"/>
            <w:hideMark/>
          </w:tcPr>
          <w:p w14:paraId="478F98A3" w14:textId="77777777" w:rsidR="00737598" w:rsidRPr="00737598" w:rsidRDefault="00737598" w:rsidP="00737598">
            <w:pPr>
              <w:spacing w:after="0" w:line="240" w:lineRule="auto"/>
              <w:jc w:val="center"/>
              <w:rPr>
                <w:rFonts w:ascii="Arial" w:eastAsia="Times New Roman" w:hAnsi="Arial" w:cs="Arial"/>
                <w:color w:val="000000"/>
                <w:sz w:val="24"/>
                <w:szCs w:val="24"/>
                <w:lang w:val="es-NI" w:eastAsia="es-NI"/>
              </w:rPr>
            </w:pPr>
            <w:r w:rsidRPr="00737598">
              <w:rPr>
                <w:rFonts w:ascii="Arial" w:eastAsia="Times New Roman" w:hAnsi="Arial" w:cs="Arial"/>
                <w:color w:val="000000"/>
                <w:sz w:val="24"/>
                <w:szCs w:val="24"/>
                <w:lang w:val="es-NI" w:eastAsia="es-NI"/>
              </w:rPr>
              <w:t> </w:t>
            </w:r>
            <w:commentRangeEnd w:id="120"/>
            <w:r w:rsidR="000C4BAC">
              <w:rPr>
                <w:rStyle w:val="Refdecomentario"/>
              </w:rPr>
              <w:commentReference w:id="120"/>
            </w:r>
          </w:p>
        </w:tc>
      </w:tr>
    </w:tbl>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6F9B572A" w:rsidR="00C93B48" w:rsidRDefault="00C93B48" w:rsidP="00F734CC">
      <w:pPr>
        <w:jc w:val="both"/>
        <w:rPr>
          <w:rFonts w:cstheme="minorHAnsi"/>
          <w:color w:val="000000"/>
          <w:shd w:val="clear" w:color="auto" w:fill="FFFFFF"/>
        </w:rPr>
      </w:pPr>
      <w:r>
        <w:rPr>
          <w:rFonts w:cstheme="minorHAnsi"/>
          <w:color w:val="000000"/>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tbl>
      <w:tblPr>
        <w:tblW w:w="8985" w:type="dxa"/>
        <w:tblCellMar>
          <w:left w:w="70" w:type="dxa"/>
          <w:right w:w="70" w:type="dxa"/>
        </w:tblCellMar>
        <w:tblLook w:val="04A0" w:firstRow="1" w:lastRow="0" w:firstColumn="1" w:lastColumn="0" w:noHBand="0" w:noVBand="1"/>
      </w:tblPr>
      <w:tblGrid>
        <w:gridCol w:w="3107"/>
        <w:gridCol w:w="4228"/>
        <w:gridCol w:w="1650"/>
      </w:tblGrid>
      <w:tr w:rsidR="00C93B48" w:rsidRPr="00C93B48" w14:paraId="1F8B11F5"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auto" w:fill="auto"/>
            <w:noWrap/>
            <w:vAlign w:val="bottom"/>
            <w:hideMark/>
          </w:tcPr>
          <w:p w14:paraId="2831F4DA" w14:textId="77777777" w:rsidR="00C93B48" w:rsidRPr="00C93B48" w:rsidRDefault="00C93B48" w:rsidP="00C93B48">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4E52D5">
        <w:trPr>
          <w:trHeight w:val="413"/>
        </w:trPr>
        <w:tc>
          <w:tcPr>
            <w:tcW w:w="8985"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28E9252"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28" w:type="dxa"/>
            <w:tcBorders>
              <w:top w:val="nil"/>
              <w:left w:val="nil"/>
              <w:bottom w:val="single" w:sz="12" w:space="0" w:color="auto"/>
              <w:right w:val="single" w:sz="12" w:space="0" w:color="auto"/>
            </w:tcBorders>
            <w:shd w:val="clear" w:color="auto" w:fill="auto"/>
            <w:noWrap/>
            <w:vAlign w:val="bottom"/>
            <w:hideMark/>
          </w:tcPr>
          <w:p w14:paraId="6290506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0" w:type="dxa"/>
            <w:tcBorders>
              <w:top w:val="nil"/>
              <w:left w:val="nil"/>
              <w:bottom w:val="single" w:sz="12" w:space="0" w:color="auto"/>
              <w:right w:val="single" w:sz="12" w:space="0" w:color="auto"/>
            </w:tcBorders>
            <w:shd w:val="clear" w:color="auto" w:fill="auto"/>
            <w:noWrap/>
            <w:vAlign w:val="bottom"/>
            <w:hideMark/>
          </w:tcPr>
          <w:p w14:paraId="55690F3A"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6EEAFB7" w14:textId="06F7DBCF"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p>
        </w:tc>
        <w:tc>
          <w:tcPr>
            <w:tcW w:w="4228" w:type="dxa"/>
            <w:tcBorders>
              <w:top w:val="nil"/>
              <w:left w:val="nil"/>
              <w:bottom w:val="single" w:sz="12" w:space="0" w:color="auto"/>
              <w:right w:val="single" w:sz="12" w:space="0" w:color="auto"/>
            </w:tcBorders>
            <w:shd w:val="clear" w:color="auto" w:fill="auto"/>
            <w:noWrap/>
            <w:vAlign w:val="bottom"/>
            <w:hideMark/>
          </w:tcPr>
          <w:p w14:paraId="3DD8018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22C08B04"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ED6C71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28" w:type="dxa"/>
            <w:tcBorders>
              <w:top w:val="nil"/>
              <w:left w:val="nil"/>
              <w:bottom w:val="single" w:sz="12" w:space="0" w:color="auto"/>
              <w:right w:val="single" w:sz="12" w:space="0" w:color="auto"/>
            </w:tcBorders>
            <w:shd w:val="clear" w:color="auto" w:fill="auto"/>
            <w:noWrap/>
            <w:vAlign w:val="bottom"/>
            <w:hideMark/>
          </w:tcPr>
          <w:p w14:paraId="60A07DCB"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0" w:type="dxa"/>
            <w:tcBorders>
              <w:top w:val="nil"/>
              <w:left w:val="nil"/>
              <w:bottom w:val="single" w:sz="12" w:space="0" w:color="auto"/>
              <w:right w:val="single" w:sz="12" w:space="0" w:color="auto"/>
            </w:tcBorders>
            <w:shd w:val="clear" w:color="auto" w:fill="auto"/>
            <w:noWrap/>
            <w:vAlign w:val="bottom"/>
            <w:hideMark/>
          </w:tcPr>
          <w:p w14:paraId="0806B6AE"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47970AD7"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28" w:type="dxa"/>
            <w:tcBorders>
              <w:top w:val="nil"/>
              <w:left w:val="nil"/>
              <w:bottom w:val="single" w:sz="12" w:space="0" w:color="auto"/>
              <w:right w:val="single" w:sz="12" w:space="0" w:color="auto"/>
            </w:tcBorders>
            <w:shd w:val="clear" w:color="auto" w:fill="auto"/>
            <w:noWrap/>
            <w:vAlign w:val="bottom"/>
            <w:hideMark/>
          </w:tcPr>
          <w:p w14:paraId="0887AA6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0" w:type="dxa"/>
            <w:tcBorders>
              <w:top w:val="nil"/>
              <w:left w:val="nil"/>
              <w:bottom w:val="single" w:sz="12" w:space="0" w:color="auto"/>
              <w:right w:val="single" w:sz="12" w:space="0" w:color="auto"/>
            </w:tcBorders>
            <w:shd w:val="clear" w:color="auto" w:fill="auto"/>
            <w:noWrap/>
            <w:vAlign w:val="bottom"/>
            <w:hideMark/>
          </w:tcPr>
          <w:p w14:paraId="57A20D0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B030594"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28" w:type="dxa"/>
            <w:tcBorders>
              <w:top w:val="nil"/>
              <w:left w:val="nil"/>
              <w:bottom w:val="single" w:sz="12" w:space="0" w:color="auto"/>
              <w:right w:val="single" w:sz="12" w:space="0" w:color="auto"/>
            </w:tcBorders>
            <w:shd w:val="clear" w:color="auto" w:fill="auto"/>
            <w:noWrap/>
            <w:vAlign w:val="bottom"/>
            <w:hideMark/>
          </w:tcPr>
          <w:p w14:paraId="0DF9BD7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40E6F2C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F1F2539"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28" w:type="dxa"/>
            <w:tcBorders>
              <w:top w:val="nil"/>
              <w:left w:val="nil"/>
              <w:bottom w:val="single" w:sz="12" w:space="0" w:color="auto"/>
              <w:right w:val="single" w:sz="12" w:space="0" w:color="auto"/>
            </w:tcBorders>
            <w:shd w:val="clear" w:color="auto" w:fill="auto"/>
            <w:noWrap/>
            <w:vAlign w:val="bottom"/>
            <w:hideMark/>
          </w:tcPr>
          <w:p w14:paraId="18E3F6D1"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0" w:type="dxa"/>
            <w:tcBorders>
              <w:top w:val="nil"/>
              <w:left w:val="nil"/>
              <w:bottom w:val="single" w:sz="12" w:space="0" w:color="auto"/>
              <w:right w:val="single" w:sz="12" w:space="0" w:color="auto"/>
            </w:tcBorders>
            <w:shd w:val="clear" w:color="auto" w:fill="auto"/>
            <w:noWrap/>
            <w:vAlign w:val="bottom"/>
            <w:hideMark/>
          </w:tcPr>
          <w:p w14:paraId="7C80742F"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0A7B4B68"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28" w:type="dxa"/>
            <w:tcBorders>
              <w:top w:val="nil"/>
              <w:left w:val="nil"/>
              <w:bottom w:val="single" w:sz="12" w:space="0" w:color="auto"/>
              <w:right w:val="single" w:sz="12" w:space="0" w:color="auto"/>
            </w:tcBorders>
            <w:shd w:val="clear" w:color="auto" w:fill="auto"/>
            <w:noWrap/>
            <w:vAlign w:val="bottom"/>
            <w:hideMark/>
          </w:tcPr>
          <w:p w14:paraId="370891C6"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ECD2D39"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1D0D3EA5" w14:textId="77777777" w:rsidR="00C93B48" w:rsidRPr="00C93B48" w:rsidRDefault="00C93B48"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28" w:type="dxa"/>
            <w:tcBorders>
              <w:top w:val="nil"/>
              <w:left w:val="nil"/>
              <w:bottom w:val="single" w:sz="12" w:space="0" w:color="auto"/>
              <w:right w:val="single" w:sz="12" w:space="0" w:color="auto"/>
            </w:tcBorders>
            <w:shd w:val="clear" w:color="auto" w:fill="auto"/>
            <w:noWrap/>
            <w:vAlign w:val="bottom"/>
            <w:hideMark/>
          </w:tcPr>
          <w:p w14:paraId="2028F272"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5DE9D19C" w14:textId="77777777" w:rsidR="00C93B48" w:rsidRPr="00C93B48" w:rsidRDefault="00C93B48"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2445ED10" w14:textId="57978275"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28" w:type="dxa"/>
            <w:tcBorders>
              <w:top w:val="nil"/>
              <w:left w:val="nil"/>
              <w:bottom w:val="single" w:sz="12" w:space="0" w:color="auto"/>
              <w:right w:val="single" w:sz="12" w:space="0" w:color="auto"/>
            </w:tcBorders>
            <w:shd w:val="clear" w:color="auto" w:fill="auto"/>
            <w:noWrap/>
            <w:vAlign w:val="bottom"/>
            <w:hideMark/>
          </w:tcPr>
          <w:p w14:paraId="29A44D44" w14:textId="1A72E18B"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quebrado</w:t>
            </w:r>
          </w:p>
        </w:tc>
        <w:tc>
          <w:tcPr>
            <w:tcW w:w="1650" w:type="dxa"/>
            <w:tcBorders>
              <w:top w:val="nil"/>
              <w:left w:val="nil"/>
              <w:bottom w:val="single" w:sz="12" w:space="0" w:color="auto"/>
              <w:right w:val="single" w:sz="12" w:space="0" w:color="auto"/>
            </w:tcBorders>
            <w:shd w:val="clear" w:color="auto" w:fill="auto"/>
            <w:noWrap/>
            <w:vAlign w:val="bottom"/>
            <w:hideMark/>
          </w:tcPr>
          <w:p w14:paraId="1F34E400" w14:textId="65C7DE7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535B28F2"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7BFAD00A" w14:textId="1A287193"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28" w:type="dxa"/>
            <w:tcBorders>
              <w:top w:val="nil"/>
              <w:left w:val="nil"/>
              <w:bottom w:val="single" w:sz="12" w:space="0" w:color="auto"/>
              <w:right w:val="single" w:sz="12" w:space="0" w:color="auto"/>
            </w:tcBorders>
            <w:shd w:val="clear" w:color="auto" w:fill="auto"/>
            <w:noWrap/>
            <w:vAlign w:val="bottom"/>
            <w:hideMark/>
          </w:tcPr>
          <w:p w14:paraId="600BFFF3" w14:textId="51A17F67"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0" w:type="dxa"/>
            <w:tcBorders>
              <w:top w:val="nil"/>
              <w:left w:val="nil"/>
              <w:bottom w:val="single" w:sz="12" w:space="0" w:color="auto"/>
              <w:right w:val="single" w:sz="12" w:space="0" w:color="auto"/>
            </w:tcBorders>
            <w:shd w:val="clear" w:color="auto" w:fill="auto"/>
            <w:noWrap/>
            <w:vAlign w:val="bottom"/>
            <w:hideMark/>
          </w:tcPr>
          <w:p w14:paraId="4766F1E8" w14:textId="3B7249C3"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7743964D" w14:textId="77777777" w:rsidTr="004E52D5">
        <w:trPr>
          <w:trHeight w:val="413"/>
        </w:trPr>
        <w:tc>
          <w:tcPr>
            <w:tcW w:w="3107" w:type="dxa"/>
            <w:tcBorders>
              <w:top w:val="nil"/>
              <w:left w:val="single" w:sz="12" w:space="0" w:color="auto"/>
              <w:bottom w:val="single" w:sz="12" w:space="0" w:color="auto"/>
              <w:right w:val="single" w:sz="12" w:space="0" w:color="auto"/>
            </w:tcBorders>
            <w:shd w:val="clear" w:color="auto" w:fill="auto"/>
            <w:noWrap/>
            <w:vAlign w:val="bottom"/>
            <w:hideMark/>
          </w:tcPr>
          <w:p w14:paraId="6B3EB9AF" w14:textId="387D0542" w:rsidR="004E52D5" w:rsidRPr="00C93B48" w:rsidRDefault="004E52D5" w:rsidP="00C93B48">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28" w:type="dxa"/>
            <w:tcBorders>
              <w:top w:val="nil"/>
              <w:left w:val="nil"/>
              <w:bottom w:val="single" w:sz="12" w:space="0" w:color="auto"/>
              <w:right w:val="single" w:sz="12" w:space="0" w:color="auto"/>
            </w:tcBorders>
            <w:shd w:val="clear" w:color="auto" w:fill="auto"/>
            <w:noWrap/>
            <w:vAlign w:val="bottom"/>
            <w:hideMark/>
          </w:tcPr>
          <w:p w14:paraId="60664C62" w14:textId="34879766"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0" w:type="dxa"/>
            <w:tcBorders>
              <w:top w:val="nil"/>
              <w:left w:val="nil"/>
              <w:bottom w:val="single" w:sz="12" w:space="0" w:color="auto"/>
              <w:right w:val="single" w:sz="12" w:space="0" w:color="auto"/>
            </w:tcBorders>
            <w:shd w:val="clear" w:color="auto" w:fill="auto"/>
            <w:noWrap/>
            <w:vAlign w:val="bottom"/>
            <w:hideMark/>
          </w:tcPr>
          <w:p w14:paraId="4F8D3553" w14:textId="2452A122" w:rsidR="004E52D5" w:rsidRPr="00C93B48" w:rsidRDefault="004E52D5" w:rsidP="00C93B48">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47116D7B" w:rsidR="00B81DA4" w:rsidRDefault="00B81DA4" w:rsidP="00F734CC">
      <w:pPr>
        <w:jc w:val="both"/>
        <w:rPr>
          <w:rFonts w:cstheme="minorHAnsi"/>
          <w:color w:val="000000"/>
          <w:shd w:val="clear" w:color="auto" w:fill="FFFFFF"/>
        </w:rPr>
      </w:pPr>
      <w:r>
        <w:rPr>
          <w:rFonts w:cstheme="minorHAnsi"/>
          <w:color w:val="000000"/>
          <w:shd w:val="clear" w:color="auto" w:fill="FFFFFF"/>
        </w:rPr>
        <w:lastRenderedPageBreak/>
        <w:t>Se presenta el formato de mantenimiento de la máquina CNC Router:</w:t>
      </w:r>
      <w:r w:rsidR="003F2534">
        <w:rPr>
          <w:rFonts w:cstheme="minorHAnsi"/>
          <w:color w:val="000000"/>
          <w:shd w:val="clear" w:color="auto" w:fill="FFFFFF"/>
        </w:rPr>
        <w:t xml:space="preserve"> </w:t>
      </w:r>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121"/>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121"/>
            <w:r w:rsidR="000C4BAC">
              <w:rPr>
                <w:rStyle w:val="Refdecomentario"/>
              </w:rPr>
              <w:commentReference w:id="121"/>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lastRenderedPageBreak/>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2688" behindDoc="0" locked="0" layoutInCell="1" allowOverlap="1" wp14:anchorId="61A15CDB" wp14:editId="7BC1E5D3">
                      <wp:simplePos x="0" y="0"/>
                      <wp:positionH relativeFrom="column">
                        <wp:posOffset>29210</wp:posOffset>
                      </wp:positionH>
                      <wp:positionV relativeFrom="paragraph">
                        <wp:posOffset>183515</wp:posOffset>
                      </wp:positionV>
                      <wp:extent cx="3101008" cy="238125"/>
                      <wp:effectExtent l="0" t="0" r="23495" b="28575"/>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E74EB5" w:rsidRPr="00070983" w:rsidRDefault="00E74EB5"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080"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BkkCpafwIAADs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E74EB5" w:rsidRPr="00070983" w:rsidRDefault="00E74EB5"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1664" behindDoc="0" locked="0" layoutInCell="1" allowOverlap="1" wp14:anchorId="30D77D07" wp14:editId="589AB9C0">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E74EB5" w:rsidRPr="00070983" w:rsidRDefault="00E74EB5"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081"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iDT9UYgCAABG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E74EB5" w:rsidRPr="00070983" w:rsidRDefault="00E74EB5"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122" w:name="_Hlk11145163"/>
            <w:r w:rsidRPr="001A76D4">
              <w:rPr>
                <w:rFonts w:ascii="Arial" w:hAnsi="Arial" w:cs="Arial"/>
                <w:b/>
                <w:sz w:val="24"/>
                <w:szCs w:val="24"/>
              </w:rPr>
              <w:lastRenderedPageBreak/>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4736" behindDoc="0" locked="0" layoutInCell="1" allowOverlap="1" wp14:anchorId="20581AED" wp14:editId="42D4DC62">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E74EB5" w:rsidRPr="002E4A49" w:rsidRDefault="00E74EB5"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082"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BaavK9&#10;gwIAADs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E74EB5" w:rsidRPr="002E4A49" w:rsidRDefault="00E74EB5"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122"/>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tbl>
      <w:tblPr>
        <w:tblStyle w:val="Tablaconcuadrcula"/>
        <w:tblpPr w:leftFromText="141" w:rightFromText="141" w:vertAnchor="page" w:horzAnchor="margin" w:tblpXSpec="center" w:tblpY="2655"/>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B81DA4" w:rsidRPr="001A76D4" w14:paraId="094674FD" w14:textId="77777777" w:rsidTr="000C4BAC">
        <w:trPr>
          <w:trHeight w:val="490"/>
        </w:trPr>
        <w:tc>
          <w:tcPr>
            <w:tcW w:w="10910" w:type="dxa"/>
            <w:gridSpan w:val="6"/>
            <w:vAlign w:val="center"/>
          </w:tcPr>
          <w:p w14:paraId="767889AC" w14:textId="77777777" w:rsidR="00B81DA4" w:rsidRPr="001A76D4" w:rsidRDefault="00B81DA4" w:rsidP="000C4BAC">
            <w:pPr>
              <w:jc w:val="center"/>
              <w:rPr>
                <w:rFonts w:ascii="Arial" w:hAnsi="Arial" w:cs="Arial"/>
                <w:b/>
                <w:sz w:val="24"/>
                <w:szCs w:val="24"/>
              </w:rPr>
            </w:pPr>
            <w:bookmarkStart w:id="123" w:name="_Hlk11145177"/>
            <w:r w:rsidRPr="001A76D4">
              <w:rPr>
                <w:rFonts w:ascii="Arial" w:eastAsia="Arial" w:hAnsi="Arial" w:cs="Arial"/>
                <w:b/>
                <w:sz w:val="24"/>
                <w:szCs w:val="24"/>
              </w:rPr>
              <w:lastRenderedPageBreak/>
              <w:t>INFORME DE MANTENIMIENTO</w:t>
            </w:r>
          </w:p>
        </w:tc>
      </w:tr>
      <w:tr w:rsidR="00B81DA4" w:rsidRPr="001A76D4" w14:paraId="0F642A13" w14:textId="77777777" w:rsidTr="000C4BAC">
        <w:trPr>
          <w:trHeight w:val="744"/>
        </w:trPr>
        <w:tc>
          <w:tcPr>
            <w:tcW w:w="2380" w:type="dxa"/>
          </w:tcPr>
          <w:p w14:paraId="6F02B7CB" w14:textId="6E6BFBC0"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8832" behindDoc="0" locked="0" layoutInCell="1" allowOverlap="1" wp14:anchorId="21A78D6A" wp14:editId="7B176913">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828C98B" w14:textId="77777777" w:rsidR="00E74EB5" w:rsidRPr="002E4A49" w:rsidRDefault="00E74EB5" w:rsidP="00B81DA4">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A78D6A" id="Rectángulo redondeado 53" o:spid="_x0000_s1083" style="position:absolute;margin-left:8.6pt;margin-top:11.55pt;width:88.5pt;height:2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yZnnq4EC&#10;AAA7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1828C98B" w14:textId="77777777" w:rsidR="00E74EB5" w:rsidRPr="002E4A49" w:rsidRDefault="00E74EB5" w:rsidP="00B81DA4">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5651D530"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9856" behindDoc="0" locked="0" layoutInCell="1" allowOverlap="1" wp14:anchorId="09A93990" wp14:editId="4C26F710">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FC898F6" w14:textId="77777777" w:rsidR="00E74EB5" w:rsidRPr="002E4A49" w:rsidRDefault="00E74EB5"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A93990" id="Rectángulo redondeado 54" o:spid="_x0000_s1084" style="position:absolute;margin-left:3.6pt;margin-top:13.05pt;width:158.25pt;height:21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" fillcolor="white [3201]" strokecolor="#70ad47 [3209]" strokeweight="1pt">
                      <v:stroke joinstyle="miter"/>
                      <v:textbox>
                        <w:txbxContent>
                          <w:p w14:paraId="6FC898F6" w14:textId="77777777" w:rsidR="00E74EB5" w:rsidRPr="002E4A49" w:rsidRDefault="00E74EB5"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1C6C88C0"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70880" behindDoc="0" locked="0" layoutInCell="1" allowOverlap="1" wp14:anchorId="179A7463" wp14:editId="0DE0EFB7">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7DA10070" w14:textId="77777777" w:rsidR="00E74EB5" w:rsidRPr="002E4A49" w:rsidRDefault="00E74EB5" w:rsidP="00B81DA4">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9A7463" id="Rectángulo redondeado 55" o:spid="_x0000_s1085" style="position:absolute;margin-left:1.05pt;margin-top:13.05pt;width:74.25pt;height:21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" fillcolor="white [3201]" strokecolor="#70ad47 [3209]" strokeweight="1pt">
                      <v:stroke joinstyle="miter"/>
                      <v:textbox>
                        <w:txbxContent>
                          <w:p w14:paraId="7DA10070" w14:textId="77777777" w:rsidR="00E74EB5" w:rsidRPr="002E4A49" w:rsidRDefault="00E74EB5" w:rsidP="00B81DA4">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AC70053" w14:textId="6B5A2F8B"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80096" behindDoc="0" locked="0" layoutInCell="1" allowOverlap="1" wp14:anchorId="28910060" wp14:editId="0958FD3A">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249AB842" w14:textId="77777777" w:rsidR="00E74EB5" w:rsidRDefault="00E74EB5" w:rsidP="00B81D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910060" id="Rectángulo redondeado 107" o:spid="_x0000_s1086" style="position:absolute;margin-left:6.55pt;margin-top:14.55pt;width:139.5pt;height:2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" fillcolor="white [3201]" strokecolor="#70ad47 [3209]" strokeweight="1pt">
                      <v:stroke joinstyle="miter"/>
                      <v:textbox>
                        <w:txbxContent>
                          <w:p w14:paraId="249AB842" w14:textId="77777777" w:rsidR="00E74EB5" w:rsidRDefault="00E74EB5" w:rsidP="00B81DA4">
                            <w:pPr>
                              <w:jc w:val="center"/>
                            </w:pPr>
                          </w:p>
                        </w:txbxContent>
                      </v:textbox>
                    </v:roundrect>
                  </w:pict>
                </mc:Fallback>
              </mc:AlternateContent>
            </w:r>
            <w:r w:rsidRPr="001A76D4">
              <w:rPr>
                <w:rFonts w:ascii="Arial" w:hAnsi="Arial" w:cs="Arial"/>
                <w:b/>
                <w:sz w:val="24"/>
                <w:szCs w:val="24"/>
              </w:rPr>
              <w:t>C</w:t>
            </w:r>
            <w:r w:rsidR="003F2534">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B81DA4" w:rsidRPr="001A76D4" w14:paraId="1203A703" w14:textId="77777777" w:rsidTr="000C4BAC">
        <w:trPr>
          <w:trHeight w:val="254"/>
        </w:trPr>
        <w:tc>
          <w:tcPr>
            <w:tcW w:w="2380" w:type="dxa"/>
          </w:tcPr>
          <w:p w14:paraId="10AEDE0B"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2182" w:type="dxa"/>
          </w:tcPr>
          <w:p w14:paraId="1F88F5E2"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644DA72E"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121385E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HORA DE INICIO:        </w:t>
            </w:r>
          </w:p>
        </w:tc>
      </w:tr>
      <w:tr w:rsidR="00B81DA4" w:rsidRPr="001A76D4" w14:paraId="54E9E000" w14:textId="77777777" w:rsidTr="000C4BAC">
        <w:trPr>
          <w:trHeight w:val="225"/>
        </w:trPr>
        <w:tc>
          <w:tcPr>
            <w:tcW w:w="10910" w:type="dxa"/>
            <w:gridSpan w:val="6"/>
          </w:tcPr>
          <w:p w14:paraId="312AE041" w14:textId="24442DA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76000" behindDoc="0" locked="0" layoutInCell="1" allowOverlap="1" wp14:anchorId="656C4E8C" wp14:editId="35F740F6">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9B8149" w14:textId="77777777" w:rsidR="00E74EB5" w:rsidRDefault="00E74EB5"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6C4E8C" id="Rectángulo 1839" o:spid="_x0000_s1087" style="position:absolute;margin-left:495.75pt;margin-top:3pt;width:25.5pt;height:9.7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DVSl28mQIAAIYFAAAOAAAAAAAAAAAAAAAAAC4CAABkcnMvZTJv&#10;RG9jLnhtbFBLAQItABQABgAIAAAAIQAdbtf43wAAAAkBAAAPAAAAAAAAAAAAAAAAAPMEAABkcnMv&#10;ZG93bnJldi54bWxQSwUGAAAAAAQABADzAAAA/wUAAAAA&#10;" fillcolor="white [3212]" strokecolor="#1f4d78 [1604]" strokeweight="1pt">
                      <v:textbox>
                        <w:txbxContent>
                          <w:p w14:paraId="5E9B8149" w14:textId="77777777" w:rsidR="00E74EB5" w:rsidRDefault="00E74EB5"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66784" behindDoc="0" locked="0" layoutInCell="1" allowOverlap="1" wp14:anchorId="4937BC48" wp14:editId="6983DB41">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BBA809" w14:textId="77777777" w:rsidR="00E74EB5" w:rsidRDefault="00E74EB5"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7BC48" id="Rectángulo 1840" o:spid="_x0000_s1088" style="position:absolute;margin-left:359.95pt;margin-top:2.7pt;width:25.5pt;height:9.7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" fillcolor="white [3212]" strokecolor="#1f4d78 [1604]" strokeweight="1pt">
                      <v:textbox>
                        <w:txbxContent>
                          <w:p w14:paraId="0EBBA809" w14:textId="77777777" w:rsidR="00E74EB5" w:rsidRDefault="00E74EB5"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72928" behindDoc="0" locked="0" layoutInCell="1" allowOverlap="1" wp14:anchorId="5A1FAB9A" wp14:editId="027F4E2B">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02A24EE" w14:textId="77777777" w:rsidR="00E74EB5" w:rsidRDefault="00E74EB5"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FAB9A" id="Rectángulo 1841" o:spid="_x0000_s1089" style="position:absolute;margin-left:250.95pt;margin-top:1.25pt;width:25.5pt;height:9.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" fillcolor="white [3212]" strokecolor="#1f4d78 [1604]" strokeweight="1pt">
                      <v:textbox>
                        <w:txbxContent>
                          <w:p w14:paraId="502A24EE" w14:textId="77777777" w:rsidR="00E74EB5" w:rsidRDefault="00E74EB5"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79072" behindDoc="0" locked="0" layoutInCell="1" allowOverlap="1" wp14:anchorId="0884AA09" wp14:editId="68E67D45">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D7991F" w14:textId="77777777" w:rsidR="00E74EB5" w:rsidRDefault="00E74EB5"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84AA09" id="Rectángulo 1842" o:spid="_x0000_s1090" style="position:absolute;margin-left:171.05pt;margin-top:15.85pt;width:25.5pt;height:9.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ghmQIAAIY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" fillcolor="white [3212]" strokecolor="#1f4d78 [1604]" strokeweight="1pt">
                      <v:textbox>
                        <w:txbxContent>
                          <w:p w14:paraId="7BD7991F" w14:textId="77777777" w:rsidR="00E74EB5" w:rsidRDefault="00E74EB5"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78048" behindDoc="0" locked="0" layoutInCell="1" allowOverlap="1" wp14:anchorId="7DDC79DD" wp14:editId="6D609C01">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1A323A" w14:textId="77777777" w:rsidR="00E74EB5" w:rsidRDefault="00E74EB5"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DC79DD" id="Rectángulo 105" o:spid="_x0000_s1091" style="position:absolute;margin-left:74.9pt;margin-top:14.7pt;width:25.5pt;height:9.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" fillcolor="white [3212]" strokecolor="#1f4d78 [1604]" strokeweight="1pt">
                      <v:textbox>
                        <w:txbxContent>
                          <w:p w14:paraId="191A323A" w14:textId="77777777" w:rsidR="00E74EB5" w:rsidRDefault="00E74EB5" w:rsidP="00B81DA4">
                            <w:pPr>
                              <w:jc w:val="center"/>
                            </w:pPr>
                            <w:r>
                              <w:t xml:space="preserve"> </w:t>
                            </w:r>
                          </w:p>
                        </w:txbxContent>
                      </v:textbox>
                    </v:rect>
                  </w:pict>
                </mc:Fallback>
              </mc:AlternateContent>
            </w:r>
            <w:r w:rsidRPr="001A76D4">
              <w:rPr>
                <w:rFonts w:ascii="Arial" w:hAnsi="Arial" w:cs="Arial"/>
                <w:b/>
                <w:sz w:val="24"/>
                <w:szCs w:val="24"/>
              </w:rPr>
              <w:t>TIPO DE MANTENIMIENTO: LUBRICACI</w:t>
            </w:r>
            <w:r w:rsidR="003F2534">
              <w:rPr>
                <w:rFonts w:ascii="Arial" w:hAnsi="Arial" w:cs="Arial"/>
                <w:b/>
                <w:sz w:val="24"/>
                <w:szCs w:val="24"/>
              </w:rPr>
              <w:t>Ó</w:t>
            </w:r>
            <w:r w:rsidRPr="001A76D4">
              <w:rPr>
                <w:rFonts w:ascii="Arial" w:hAnsi="Arial" w:cs="Arial"/>
                <w:b/>
                <w:sz w:val="24"/>
                <w:szCs w:val="24"/>
              </w:rPr>
              <w:t>N            EL</w:t>
            </w:r>
            <w:r w:rsidR="003F2534">
              <w:rPr>
                <w:rFonts w:ascii="Arial" w:hAnsi="Arial" w:cs="Arial"/>
                <w:b/>
                <w:sz w:val="24"/>
                <w:szCs w:val="24"/>
              </w:rPr>
              <w:t>É</w:t>
            </w:r>
            <w:r w:rsidRPr="001A76D4">
              <w:rPr>
                <w:rFonts w:ascii="Arial" w:hAnsi="Arial" w:cs="Arial"/>
                <w:b/>
                <w:sz w:val="24"/>
                <w:szCs w:val="24"/>
              </w:rPr>
              <w:t>CTRICO            ELECTR</w:t>
            </w:r>
            <w:r w:rsidR="003F2534">
              <w:rPr>
                <w:rFonts w:ascii="Arial" w:hAnsi="Arial" w:cs="Arial"/>
                <w:b/>
                <w:sz w:val="24"/>
                <w:szCs w:val="24"/>
              </w:rPr>
              <w:t>Ó</w:t>
            </w:r>
            <w:r w:rsidRPr="001A76D4">
              <w:rPr>
                <w:rFonts w:ascii="Arial" w:hAnsi="Arial" w:cs="Arial"/>
                <w:b/>
                <w:sz w:val="24"/>
                <w:szCs w:val="24"/>
              </w:rPr>
              <w:t>NICO                   MEC</w:t>
            </w:r>
            <w:r w:rsidR="003F2534">
              <w:rPr>
                <w:rFonts w:ascii="Arial" w:hAnsi="Arial" w:cs="Arial"/>
                <w:b/>
                <w:sz w:val="24"/>
                <w:szCs w:val="24"/>
              </w:rPr>
              <w:t>Á</w:t>
            </w:r>
            <w:r w:rsidRPr="001A76D4">
              <w:rPr>
                <w:rFonts w:ascii="Arial" w:hAnsi="Arial" w:cs="Arial"/>
                <w:b/>
                <w:sz w:val="24"/>
                <w:szCs w:val="24"/>
              </w:rPr>
              <w:t xml:space="preserve">NICO               OTROS               </w:t>
            </w:r>
          </w:p>
        </w:tc>
      </w:tr>
      <w:tr w:rsidR="00B81DA4" w:rsidRPr="001A76D4" w14:paraId="03BFADE9" w14:textId="77777777" w:rsidTr="000C4BAC">
        <w:trPr>
          <w:trHeight w:val="254"/>
        </w:trPr>
        <w:tc>
          <w:tcPr>
            <w:tcW w:w="2380" w:type="dxa"/>
          </w:tcPr>
          <w:p w14:paraId="2B43374B"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AD032D"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7808" behindDoc="0" locked="0" layoutInCell="1" allowOverlap="1" wp14:anchorId="3244D19A" wp14:editId="2E4DBE56">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8EE4B83" w14:textId="77777777" w:rsidR="00E74EB5" w:rsidRDefault="00E74EB5"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4D19A" id="Rectángulo 106" o:spid="_x0000_s1092" style="position:absolute;margin-left:103.65pt;margin-top:13.75pt;width:25.5pt;height:9.7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KpZv4SZAgAAhAUAAA4AAAAAAAAAAAAAAAAALgIAAGRycy9lMm9E&#10;b2MueG1sUEsBAi0AFAAGAAgAAAAhABQBeUveAAAACQEAAA8AAAAAAAAAAAAAAAAA8wQAAGRycy9k&#10;b3ducmV2LnhtbFBLBQYAAAAABAAEAPMAAAD+BQAAAAA=&#10;" fillcolor="white [3212]" strokecolor="#1f4d78 [1604]" strokeweight="1pt">
                      <v:textbox>
                        <w:txbxContent>
                          <w:p w14:paraId="18EE4B83" w14:textId="77777777" w:rsidR="00E74EB5" w:rsidRDefault="00E74EB5"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77024" behindDoc="0" locked="0" layoutInCell="1" allowOverlap="1" wp14:anchorId="7E70E895" wp14:editId="778BB956">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D3B08B" w14:textId="77777777" w:rsidR="00E74EB5" w:rsidRDefault="00E74EB5"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70E895" id="Rectángulo 1845" o:spid="_x0000_s1093" style="position:absolute;margin-left:188.85pt;margin-top:2.65pt;width:25.5pt;height:9.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" fillcolor="white [3212]" strokecolor="#1f4d78 [1604]" strokeweight="1pt">
                      <v:textbox>
                        <w:txbxContent>
                          <w:p w14:paraId="08D3B08B" w14:textId="77777777" w:rsidR="00E74EB5" w:rsidRDefault="00E74EB5" w:rsidP="00B81DA4">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1771904" behindDoc="0" locked="0" layoutInCell="1" allowOverlap="1" wp14:anchorId="6C3EBE1D" wp14:editId="46521F1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C2870B4" w14:textId="77777777" w:rsidR="00E74EB5" w:rsidRDefault="00E74EB5" w:rsidP="00B81DA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EBE1D" id="Rectángulo 1846" o:spid="_x0000_s1094" style="position:absolute;margin-left:64.45pt;margin-top:2.55pt;width:25.5pt;height:9.7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Ba+9qJkCAACGBQAADgAAAAAAAAAAAAAAAAAuAgAAZHJzL2Uyb0Rv&#10;Yy54bWxQSwECLQAUAAYACAAAACEAHFXe0N0AAAAIAQAADwAAAAAAAAAAAAAAAADzBAAAZHJzL2Rv&#10;d25yZXYueG1sUEsFBgAAAAAEAAQA8wAAAP0FAAAAAA==&#10;" fillcolor="white [3212]" strokecolor="#1f4d78 [1604]" strokeweight="1pt">
                      <v:textbox>
                        <w:txbxContent>
                          <w:p w14:paraId="3C2870B4" w14:textId="77777777" w:rsidR="00E74EB5" w:rsidRDefault="00E74EB5" w:rsidP="00B81DA4">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245FA167" w14:textId="41AC7996" w:rsidR="00B81DA4" w:rsidRPr="001A76D4" w:rsidRDefault="00B81DA4" w:rsidP="000C4BAC">
            <w:pPr>
              <w:rPr>
                <w:rFonts w:ascii="Arial" w:hAnsi="Arial" w:cs="Arial"/>
                <w:b/>
                <w:sz w:val="24"/>
                <w:szCs w:val="24"/>
              </w:rPr>
            </w:pPr>
            <w:r w:rsidRPr="001A76D4">
              <w:rPr>
                <w:rFonts w:ascii="Arial" w:hAnsi="Arial" w:cs="Arial"/>
                <w:b/>
                <w:sz w:val="24"/>
                <w:szCs w:val="24"/>
              </w:rPr>
              <w:t>HORA DE FINALIZACI</w:t>
            </w:r>
            <w:r w:rsidR="003F2534">
              <w:rPr>
                <w:rFonts w:ascii="Arial" w:hAnsi="Arial" w:cs="Arial"/>
                <w:b/>
                <w:sz w:val="24"/>
                <w:szCs w:val="24"/>
              </w:rPr>
              <w:t>Ó</w:t>
            </w:r>
            <w:r w:rsidRPr="001A76D4">
              <w:rPr>
                <w:rFonts w:ascii="Arial" w:hAnsi="Arial" w:cs="Arial"/>
                <w:b/>
                <w:sz w:val="24"/>
                <w:szCs w:val="24"/>
              </w:rPr>
              <w:t xml:space="preserve">: </w:t>
            </w:r>
          </w:p>
        </w:tc>
      </w:tr>
      <w:tr w:rsidR="00B81DA4" w:rsidRPr="001A76D4" w14:paraId="129F823B" w14:textId="77777777" w:rsidTr="000C4BAC">
        <w:trPr>
          <w:trHeight w:val="240"/>
        </w:trPr>
        <w:tc>
          <w:tcPr>
            <w:tcW w:w="10910" w:type="dxa"/>
            <w:gridSpan w:val="6"/>
            <w:shd w:val="clear" w:color="auto" w:fill="9CC2E5" w:themeFill="accent1" w:themeFillTint="99"/>
          </w:tcPr>
          <w:p w14:paraId="6B7F6DAD" w14:textId="77777777" w:rsidR="00B81DA4" w:rsidRPr="001A76D4" w:rsidRDefault="00B81DA4" w:rsidP="000C4BAC">
            <w:pPr>
              <w:rPr>
                <w:rFonts w:ascii="Arial" w:hAnsi="Arial" w:cs="Arial"/>
                <w:b/>
                <w:sz w:val="24"/>
                <w:szCs w:val="24"/>
              </w:rPr>
            </w:pPr>
          </w:p>
        </w:tc>
      </w:tr>
      <w:tr w:rsidR="00B81DA4" w:rsidRPr="001A76D4" w14:paraId="3195127E" w14:textId="77777777" w:rsidTr="000C4BAC">
        <w:trPr>
          <w:trHeight w:val="240"/>
        </w:trPr>
        <w:tc>
          <w:tcPr>
            <w:tcW w:w="2380" w:type="dxa"/>
            <w:vAlign w:val="center"/>
          </w:tcPr>
          <w:p w14:paraId="0C53D8F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07B84DA9"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44880783"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TERIALES A UTILIZAR</w:t>
            </w:r>
          </w:p>
        </w:tc>
      </w:tr>
      <w:tr w:rsidR="00B81DA4" w:rsidRPr="001A76D4" w14:paraId="107C42EA" w14:textId="77777777" w:rsidTr="000C4BAC">
        <w:trPr>
          <w:trHeight w:val="240"/>
        </w:trPr>
        <w:tc>
          <w:tcPr>
            <w:tcW w:w="2380" w:type="dxa"/>
            <w:vAlign w:val="center"/>
          </w:tcPr>
          <w:p w14:paraId="3EF346D0" w14:textId="77777777" w:rsidR="00B81DA4" w:rsidRPr="001A76D4" w:rsidRDefault="00B81DA4" w:rsidP="000C4BAC">
            <w:pPr>
              <w:jc w:val="center"/>
              <w:rPr>
                <w:rFonts w:ascii="Arial" w:hAnsi="Arial" w:cs="Arial"/>
                <w:b/>
                <w:sz w:val="24"/>
                <w:szCs w:val="24"/>
              </w:rPr>
            </w:pPr>
          </w:p>
        </w:tc>
        <w:tc>
          <w:tcPr>
            <w:tcW w:w="6041" w:type="dxa"/>
            <w:gridSpan w:val="4"/>
            <w:vAlign w:val="center"/>
          </w:tcPr>
          <w:p w14:paraId="15F067A4" w14:textId="77777777" w:rsidR="00B81DA4" w:rsidRPr="001A76D4" w:rsidRDefault="00B81DA4" w:rsidP="000C4BAC">
            <w:pPr>
              <w:jc w:val="center"/>
              <w:rPr>
                <w:rFonts w:ascii="Arial" w:hAnsi="Arial" w:cs="Arial"/>
                <w:b/>
                <w:sz w:val="24"/>
                <w:szCs w:val="24"/>
              </w:rPr>
            </w:pPr>
          </w:p>
        </w:tc>
        <w:tc>
          <w:tcPr>
            <w:tcW w:w="2489" w:type="dxa"/>
            <w:vAlign w:val="center"/>
          </w:tcPr>
          <w:p w14:paraId="42C4BC65" w14:textId="77777777" w:rsidR="00B81DA4" w:rsidRPr="001A76D4" w:rsidRDefault="00B81DA4" w:rsidP="000C4BAC">
            <w:pPr>
              <w:jc w:val="center"/>
              <w:rPr>
                <w:rFonts w:ascii="Arial" w:hAnsi="Arial" w:cs="Arial"/>
                <w:b/>
                <w:sz w:val="24"/>
                <w:szCs w:val="24"/>
              </w:rPr>
            </w:pPr>
          </w:p>
        </w:tc>
      </w:tr>
      <w:tr w:rsidR="00B81DA4" w:rsidRPr="001A76D4" w14:paraId="3ADB2521" w14:textId="77777777" w:rsidTr="000C4BAC">
        <w:trPr>
          <w:trHeight w:val="254"/>
        </w:trPr>
        <w:tc>
          <w:tcPr>
            <w:tcW w:w="2380" w:type="dxa"/>
            <w:vAlign w:val="center"/>
          </w:tcPr>
          <w:p w14:paraId="0A1FC4C8" w14:textId="77777777" w:rsidR="00B81DA4" w:rsidRPr="001A76D4" w:rsidRDefault="00B81DA4" w:rsidP="000C4BAC">
            <w:pPr>
              <w:rPr>
                <w:rFonts w:ascii="Arial" w:hAnsi="Arial" w:cs="Arial"/>
                <w:b/>
                <w:sz w:val="24"/>
                <w:szCs w:val="24"/>
              </w:rPr>
            </w:pPr>
          </w:p>
        </w:tc>
        <w:tc>
          <w:tcPr>
            <w:tcW w:w="6041" w:type="dxa"/>
            <w:gridSpan w:val="4"/>
            <w:vAlign w:val="center"/>
          </w:tcPr>
          <w:p w14:paraId="7FCCE1DA" w14:textId="77777777" w:rsidR="00B81DA4" w:rsidRPr="001A76D4" w:rsidRDefault="00B81DA4" w:rsidP="000C4BAC">
            <w:pPr>
              <w:rPr>
                <w:rFonts w:ascii="Arial" w:hAnsi="Arial" w:cs="Arial"/>
                <w:b/>
                <w:sz w:val="24"/>
                <w:szCs w:val="24"/>
              </w:rPr>
            </w:pPr>
          </w:p>
        </w:tc>
        <w:tc>
          <w:tcPr>
            <w:tcW w:w="2489" w:type="dxa"/>
            <w:vAlign w:val="center"/>
          </w:tcPr>
          <w:p w14:paraId="7201670C" w14:textId="77777777" w:rsidR="00B81DA4" w:rsidRPr="001A76D4" w:rsidRDefault="00B81DA4" w:rsidP="000C4BAC">
            <w:pPr>
              <w:rPr>
                <w:rFonts w:ascii="Arial" w:hAnsi="Arial" w:cs="Arial"/>
                <w:b/>
                <w:sz w:val="24"/>
                <w:szCs w:val="24"/>
              </w:rPr>
            </w:pPr>
          </w:p>
        </w:tc>
      </w:tr>
      <w:tr w:rsidR="00B81DA4" w:rsidRPr="001A76D4" w14:paraId="3F64F6B1" w14:textId="77777777" w:rsidTr="000C4BAC">
        <w:trPr>
          <w:trHeight w:val="240"/>
        </w:trPr>
        <w:tc>
          <w:tcPr>
            <w:tcW w:w="2380" w:type="dxa"/>
            <w:vAlign w:val="center"/>
          </w:tcPr>
          <w:p w14:paraId="042C40E1" w14:textId="77777777" w:rsidR="00B81DA4" w:rsidRPr="001A76D4" w:rsidRDefault="00B81DA4" w:rsidP="000C4BAC">
            <w:pPr>
              <w:rPr>
                <w:rFonts w:ascii="Arial" w:hAnsi="Arial" w:cs="Arial"/>
                <w:b/>
                <w:sz w:val="24"/>
                <w:szCs w:val="24"/>
              </w:rPr>
            </w:pPr>
          </w:p>
        </w:tc>
        <w:tc>
          <w:tcPr>
            <w:tcW w:w="6041" w:type="dxa"/>
            <w:gridSpan w:val="4"/>
            <w:vAlign w:val="center"/>
          </w:tcPr>
          <w:p w14:paraId="30C19BB5" w14:textId="77777777" w:rsidR="00B81DA4" w:rsidRPr="001A76D4" w:rsidRDefault="00B81DA4" w:rsidP="000C4BAC">
            <w:pPr>
              <w:rPr>
                <w:rFonts w:ascii="Arial" w:hAnsi="Arial" w:cs="Arial"/>
                <w:b/>
                <w:sz w:val="24"/>
                <w:szCs w:val="24"/>
              </w:rPr>
            </w:pPr>
          </w:p>
        </w:tc>
        <w:tc>
          <w:tcPr>
            <w:tcW w:w="2489" w:type="dxa"/>
            <w:vAlign w:val="center"/>
          </w:tcPr>
          <w:p w14:paraId="0E7F296D" w14:textId="77777777" w:rsidR="00B81DA4" w:rsidRPr="001A76D4" w:rsidRDefault="00B81DA4" w:rsidP="000C4BAC">
            <w:pPr>
              <w:rPr>
                <w:rFonts w:ascii="Arial" w:hAnsi="Arial" w:cs="Arial"/>
                <w:b/>
                <w:sz w:val="24"/>
                <w:szCs w:val="24"/>
              </w:rPr>
            </w:pPr>
          </w:p>
        </w:tc>
      </w:tr>
      <w:tr w:rsidR="00B81DA4" w:rsidRPr="001A76D4" w14:paraId="0BA510A6" w14:textId="77777777" w:rsidTr="000C4BAC">
        <w:trPr>
          <w:trHeight w:val="254"/>
        </w:trPr>
        <w:tc>
          <w:tcPr>
            <w:tcW w:w="2380" w:type="dxa"/>
            <w:vAlign w:val="center"/>
          </w:tcPr>
          <w:p w14:paraId="1F58B1B4" w14:textId="77777777" w:rsidR="00B81DA4" w:rsidRPr="001A76D4" w:rsidRDefault="00B81DA4" w:rsidP="000C4BAC">
            <w:pPr>
              <w:rPr>
                <w:rFonts w:ascii="Arial" w:hAnsi="Arial" w:cs="Arial"/>
                <w:b/>
                <w:sz w:val="24"/>
                <w:szCs w:val="24"/>
              </w:rPr>
            </w:pPr>
          </w:p>
        </w:tc>
        <w:tc>
          <w:tcPr>
            <w:tcW w:w="6041" w:type="dxa"/>
            <w:gridSpan w:val="4"/>
            <w:vAlign w:val="center"/>
          </w:tcPr>
          <w:p w14:paraId="28A61238" w14:textId="77777777" w:rsidR="00B81DA4" w:rsidRPr="001A76D4" w:rsidRDefault="00B81DA4" w:rsidP="000C4BAC">
            <w:pPr>
              <w:rPr>
                <w:rFonts w:ascii="Arial" w:hAnsi="Arial" w:cs="Arial"/>
                <w:b/>
                <w:sz w:val="24"/>
                <w:szCs w:val="24"/>
              </w:rPr>
            </w:pPr>
          </w:p>
        </w:tc>
        <w:tc>
          <w:tcPr>
            <w:tcW w:w="2489" w:type="dxa"/>
            <w:vAlign w:val="center"/>
          </w:tcPr>
          <w:p w14:paraId="0615C14B" w14:textId="77777777" w:rsidR="00B81DA4" w:rsidRPr="001A76D4" w:rsidRDefault="00B81DA4" w:rsidP="000C4BAC">
            <w:pPr>
              <w:rPr>
                <w:rFonts w:ascii="Arial" w:hAnsi="Arial" w:cs="Arial"/>
                <w:b/>
                <w:sz w:val="24"/>
                <w:szCs w:val="24"/>
              </w:rPr>
            </w:pPr>
          </w:p>
        </w:tc>
      </w:tr>
      <w:tr w:rsidR="00B81DA4" w:rsidRPr="001A76D4" w14:paraId="78BAC132" w14:textId="77777777" w:rsidTr="000C4BAC">
        <w:trPr>
          <w:trHeight w:val="240"/>
        </w:trPr>
        <w:tc>
          <w:tcPr>
            <w:tcW w:w="2380" w:type="dxa"/>
            <w:vAlign w:val="center"/>
          </w:tcPr>
          <w:p w14:paraId="567C5ED6" w14:textId="77777777" w:rsidR="00B81DA4" w:rsidRPr="001A76D4" w:rsidRDefault="00B81DA4" w:rsidP="000C4BAC">
            <w:pPr>
              <w:rPr>
                <w:rFonts w:ascii="Arial" w:hAnsi="Arial" w:cs="Arial"/>
                <w:b/>
                <w:sz w:val="24"/>
                <w:szCs w:val="24"/>
              </w:rPr>
            </w:pPr>
          </w:p>
        </w:tc>
        <w:tc>
          <w:tcPr>
            <w:tcW w:w="6041" w:type="dxa"/>
            <w:gridSpan w:val="4"/>
            <w:vAlign w:val="center"/>
          </w:tcPr>
          <w:p w14:paraId="7C4F09DC" w14:textId="77777777" w:rsidR="00B81DA4" w:rsidRPr="001A76D4" w:rsidRDefault="00B81DA4" w:rsidP="000C4BAC">
            <w:pPr>
              <w:rPr>
                <w:rFonts w:ascii="Arial" w:hAnsi="Arial" w:cs="Arial"/>
                <w:b/>
                <w:sz w:val="24"/>
                <w:szCs w:val="24"/>
              </w:rPr>
            </w:pPr>
          </w:p>
        </w:tc>
        <w:tc>
          <w:tcPr>
            <w:tcW w:w="2489" w:type="dxa"/>
            <w:vAlign w:val="center"/>
          </w:tcPr>
          <w:p w14:paraId="7F3A401E" w14:textId="77777777" w:rsidR="00B81DA4" w:rsidRPr="001A76D4" w:rsidRDefault="00B81DA4" w:rsidP="000C4BAC">
            <w:pPr>
              <w:rPr>
                <w:rFonts w:ascii="Arial" w:hAnsi="Arial" w:cs="Arial"/>
                <w:b/>
                <w:sz w:val="24"/>
                <w:szCs w:val="24"/>
              </w:rPr>
            </w:pPr>
          </w:p>
        </w:tc>
      </w:tr>
      <w:tr w:rsidR="00B81DA4" w:rsidRPr="001A76D4" w14:paraId="5F181159" w14:textId="77777777" w:rsidTr="000C4BAC">
        <w:trPr>
          <w:trHeight w:val="240"/>
        </w:trPr>
        <w:tc>
          <w:tcPr>
            <w:tcW w:w="2380" w:type="dxa"/>
            <w:vAlign w:val="center"/>
          </w:tcPr>
          <w:p w14:paraId="2F929693" w14:textId="77777777" w:rsidR="00B81DA4" w:rsidRPr="001A76D4" w:rsidRDefault="00B81DA4" w:rsidP="000C4BAC">
            <w:pPr>
              <w:rPr>
                <w:rFonts w:ascii="Arial" w:hAnsi="Arial" w:cs="Arial"/>
                <w:b/>
                <w:sz w:val="24"/>
                <w:szCs w:val="24"/>
              </w:rPr>
            </w:pPr>
          </w:p>
        </w:tc>
        <w:tc>
          <w:tcPr>
            <w:tcW w:w="6041" w:type="dxa"/>
            <w:gridSpan w:val="4"/>
            <w:vAlign w:val="center"/>
          </w:tcPr>
          <w:p w14:paraId="25A73F2D" w14:textId="77777777" w:rsidR="00B81DA4" w:rsidRPr="001A76D4" w:rsidRDefault="00B81DA4" w:rsidP="000C4BAC">
            <w:pPr>
              <w:rPr>
                <w:rFonts w:ascii="Arial" w:hAnsi="Arial" w:cs="Arial"/>
                <w:b/>
                <w:sz w:val="24"/>
                <w:szCs w:val="24"/>
              </w:rPr>
            </w:pPr>
          </w:p>
        </w:tc>
        <w:tc>
          <w:tcPr>
            <w:tcW w:w="2489" w:type="dxa"/>
            <w:vAlign w:val="center"/>
          </w:tcPr>
          <w:p w14:paraId="1C2F568D" w14:textId="77777777" w:rsidR="00B81DA4" w:rsidRPr="001A76D4" w:rsidRDefault="00B81DA4" w:rsidP="000C4BAC">
            <w:pPr>
              <w:rPr>
                <w:rFonts w:ascii="Arial" w:hAnsi="Arial" w:cs="Arial"/>
                <w:b/>
                <w:sz w:val="24"/>
                <w:szCs w:val="24"/>
              </w:rPr>
            </w:pPr>
          </w:p>
        </w:tc>
      </w:tr>
      <w:tr w:rsidR="00B81DA4" w:rsidRPr="001A76D4" w14:paraId="73127357" w14:textId="77777777" w:rsidTr="000C4BAC">
        <w:trPr>
          <w:trHeight w:val="254"/>
        </w:trPr>
        <w:tc>
          <w:tcPr>
            <w:tcW w:w="2380" w:type="dxa"/>
            <w:vAlign w:val="center"/>
          </w:tcPr>
          <w:p w14:paraId="395E7107" w14:textId="77777777" w:rsidR="00B81DA4" w:rsidRPr="001A76D4" w:rsidRDefault="00B81DA4" w:rsidP="000C4BAC">
            <w:pPr>
              <w:rPr>
                <w:rFonts w:ascii="Arial" w:hAnsi="Arial" w:cs="Arial"/>
                <w:b/>
                <w:sz w:val="24"/>
                <w:szCs w:val="24"/>
              </w:rPr>
            </w:pPr>
          </w:p>
        </w:tc>
        <w:tc>
          <w:tcPr>
            <w:tcW w:w="6041" w:type="dxa"/>
            <w:gridSpan w:val="4"/>
            <w:vAlign w:val="center"/>
          </w:tcPr>
          <w:p w14:paraId="7722F062" w14:textId="77777777" w:rsidR="00B81DA4" w:rsidRPr="001A76D4" w:rsidRDefault="00B81DA4" w:rsidP="000C4BAC">
            <w:pPr>
              <w:rPr>
                <w:rFonts w:ascii="Arial" w:hAnsi="Arial" w:cs="Arial"/>
                <w:b/>
                <w:sz w:val="24"/>
                <w:szCs w:val="24"/>
              </w:rPr>
            </w:pPr>
          </w:p>
        </w:tc>
        <w:tc>
          <w:tcPr>
            <w:tcW w:w="2489" w:type="dxa"/>
            <w:vAlign w:val="center"/>
          </w:tcPr>
          <w:p w14:paraId="126CCD73" w14:textId="77777777" w:rsidR="00B81DA4" w:rsidRPr="001A76D4" w:rsidRDefault="00B81DA4" w:rsidP="000C4BAC">
            <w:pPr>
              <w:rPr>
                <w:rFonts w:ascii="Arial" w:hAnsi="Arial" w:cs="Arial"/>
                <w:b/>
                <w:sz w:val="24"/>
                <w:szCs w:val="24"/>
              </w:rPr>
            </w:pPr>
          </w:p>
        </w:tc>
      </w:tr>
      <w:tr w:rsidR="00B81DA4" w:rsidRPr="001A76D4" w14:paraId="6C76E928" w14:textId="77777777" w:rsidTr="000C4BAC">
        <w:trPr>
          <w:trHeight w:val="240"/>
        </w:trPr>
        <w:tc>
          <w:tcPr>
            <w:tcW w:w="2380" w:type="dxa"/>
            <w:vAlign w:val="center"/>
          </w:tcPr>
          <w:p w14:paraId="25DFC426" w14:textId="77777777" w:rsidR="00B81DA4" w:rsidRPr="001A76D4" w:rsidRDefault="00B81DA4" w:rsidP="000C4BAC">
            <w:pPr>
              <w:rPr>
                <w:rFonts w:ascii="Arial" w:hAnsi="Arial" w:cs="Arial"/>
                <w:b/>
                <w:sz w:val="24"/>
                <w:szCs w:val="24"/>
              </w:rPr>
            </w:pPr>
          </w:p>
        </w:tc>
        <w:tc>
          <w:tcPr>
            <w:tcW w:w="6041" w:type="dxa"/>
            <w:gridSpan w:val="4"/>
            <w:vAlign w:val="center"/>
          </w:tcPr>
          <w:p w14:paraId="14749CE1" w14:textId="77777777" w:rsidR="00B81DA4" w:rsidRPr="001A76D4" w:rsidRDefault="00B81DA4" w:rsidP="000C4BAC">
            <w:pPr>
              <w:rPr>
                <w:rFonts w:ascii="Arial" w:hAnsi="Arial" w:cs="Arial"/>
                <w:b/>
                <w:sz w:val="24"/>
                <w:szCs w:val="24"/>
              </w:rPr>
            </w:pPr>
          </w:p>
        </w:tc>
        <w:tc>
          <w:tcPr>
            <w:tcW w:w="2489" w:type="dxa"/>
            <w:vAlign w:val="center"/>
          </w:tcPr>
          <w:p w14:paraId="58B32A9F" w14:textId="77777777" w:rsidR="00B81DA4" w:rsidRPr="001A76D4" w:rsidRDefault="00B81DA4" w:rsidP="000C4BAC">
            <w:pPr>
              <w:rPr>
                <w:rFonts w:ascii="Arial" w:hAnsi="Arial" w:cs="Arial"/>
                <w:b/>
                <w:sz w:val="24"/>
                <w:szCs w:val="24"/>
              </w:rPr>
            </w:pPr>
          </w:p>
        </w:tc>
      </w:tr>
      <w:tr w:rsidR="00B81DA4" w:rsidRPr="001A76D4" w14:paraId="7E0C87B0" w14:textId="77777777" w:rsidTr="000C4BAC">
        <w:trPr>
          <w:trHeight w:val="1497"/>
        </w:trPr>
        <w:tc>
          <w:tcPr>
            <w:tcW w:w="10910" w:type="dxa"/>
            <w:gridSpan w:val="6"/>
          </w:tcPr>
          <w:p w14:paraId="28DB83BE"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0859CC32" w14:textId="77777777" w:rsidR="00B81DA4" w:rsidRPr="001A76D4" w:rsidRDefault="00B81DA4" w:rsidP="000C4BAC">
            <w:pPr>
              <w:rPr>
                <w:rFonts w:ascii="Arial" w:hAnsi="Arial" w:cs="Arial"/>
                <w:b/>
                <w:sz w:val="24"/>
                <w:szCs w:val="24"/>
              </w:rPr>
            </w:pPr>
          </w:p>
          <w:p w14:paraId="77FB482B" w14:textId="77777777" w:rsidR="00B81DA4" w:rsidRPr="001A76D4" w:rsidRDefault="00B81DA4" w:rsidP="000C4BAC">
            <w:pPr>
              <w:jc w:val="center"/>
              <w:rPr>
                <w:rFonts w:ascii="Arial" w:hAnsi="Arial" w:cs="Arial"/>
                <w:b/>
                <w:sz w:val="24"/>
                <w:szCs w:val="24"/>
              </w:rPr>
            </w:pPr>
          </w:p>
        </w:tc>
      </w:tr>
      <w:tr w:rsidR="00B81DA4" w:rsidRPr="001A76D4" w14:paraId="4029E0F2" w14:textId="77777777" w:rsidTr="000C4BAC">
        <w:trPr>
          <w:trHeight w:val="240"/>
        </w:trPr>
        <w:tc>
          <w:tcPr>
            <w:tcW w:w="10910" w:type="dxa"/>
            <w:gridSpan w:val="6"/>
          </w:tcPr>
          <w:p w14:paraId="41BE64B2"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123"/>
    </w:tbl>
    <w:p w14:paraId="7C20D923" w14:textId="77777777" w:rsidR="00B81DA4" w:rsidRPr="00F734CC" w:rsidRDefault="00B81DA4" w:rsidP="00F734CC">
      <w:pPr>
        <w:jc w:val="both"/>
        <w:rPr>
          <w:rFonts w:cstheme="minorHAnsi"/>
          <w:color w:val="000000"/>
          <w:shd w:val="clear" w:color="auto" w:fill="FFFFFF"/>
        </w:rPr>
      </w:pPr>
    </w:p>
    <w:p w14:paraId="2EA53A4D" w14:textId="77777777" w:rsidR="00020AA7" w:rsidRDefault="00020AA7" w:rsidP="00845876">
      <w:pPr>
        <w:pStyle w:val="Ttulo1"/>
        <w:numPr>
          <w:ilvl w:val="0"/>
          <w:numId w:val="3"/>
        </w:numPr>
      </w:pPr>
      <w:bookmarkStart w:id="124" w:name="_Toc6258892"/>
      <w:r>
        <w:lastRenderedPageBreak/>
        <w:t>Cronograma de actividades</w:t>
      </w:r>
      <w:bookmarkEnd w:id="124"/>
    </w:p>
    <w:p w14:paraId="13BA6CF9" w14:textId="77777777" w:rsidR="00020AA7" w:rsidRPr="00020AA7" w:rsidRDefault="006E3614" w:rsidP="006414DB">
      <w:r w:rsidRPr="006E3614">
        <w:rPr>
          <w:noProof/>
          <w:lang w:val="es-NI" w:eastAsia="es-NI"/>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9">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val="es-NI" w:eastAsia="es-NI"/>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9">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25" w:name="_Toc6258893"/>
      <w:r w:rsidRPr="008F16BE">
        <w:lastRenderedPageBreak/>
        <w:t>Bibliografía</w:t>
      </w:r>
      <w:bookmarkEnd w:id="92"/>
      <w:bookmarkEnd w:id="125"/>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A017AE">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E74EB5" w:rsidRDefault="00E74EB5">
      <w:pPr>
        <w:pStyle w:val="Textocomentario"/>
      </w:pPr>
      <w:r>
        <w:rPr>
          <w:rStyle w:val="Refdecomentario"/>
        </w:rPr>
        <w:annotationRef/>
      </w:r>
      <w:r>
        <w:t>Podría ser temas</w:t>
      </w:r>
    </w:p>
  </w:comment>
  <w:comment w:id="6" w:author="Ishan" w:date="2019-06-07T14:03:00Z" w:initials="I">
    <w:p w14:paraId="189A9852" w14:textId="26940917" w:rsidR="00E74EB5" w:rsidRDefault="00E74EB5">
      <w:pPr>
        <w:pStyle w:val="Textocomentario"/>
      </w:pPr>
      <w:r>
        <w:rPr>
          <w:rStyle w:val="Refdecomentario"/>
        </w:rPr>
        <w:annotationRef/>
      </w:r>
      <w:r>
        <w:t>Corrección realizada en justificación sobre ventajas previstas y campo de acción de la maquina</w:t>
      </w:r>
    </w:p>
  </w:comment>
  <w:comment w:id="46" w:author="Ishan" w:date="2018-12-09T21:56:00Z" w:initials="I">
    <w:p w14:paraId="408DFA05" w14:textId="77777777" w:rsidR="00E74EB5" w:rsidRDefault="00E74EB5">
      <w:pPr>
        <w:pStyle w:val="Textocomentario"/>
      </w:pPr>
      <w:r>
        <w:rPr>
          <w:rStyle w:val="Refdecomentario"/>
        </w:rPr>
        <w:annotationRef/>
      </w:r>
      <w:r w:rsidRPr="009F06D0">
        <w:t>https://www.slideshare.net/vfortea/conceptos-de-electricidad-alumnos/6</w:t>
      </w:r>
    </w:p>
  </w:comment>
  <w:comment w:id="47" w:author="Ishan" w:date="2018-12-09T22:10:00Z" w:initials="I">
    <w:p w14:paraId="21BD6D9B" w14:textId="77777777" w:rsidR="00E74EB5" w:rsidRDefault="00E74EB5">
      <w:pPr>
        <w:pStyle w:val="Textocomentario"/>
      </w:pPr>
      <w:r>
        <w:rPr>
          <w:rStyle w:val="Refdecomentario"/>
        </w:rPr>
        <w:annotationRef/>
      </w:r>
      <w:r w:rsidRPr="00D044EF">
        <w:t>https://tuelectronica.es/que-es-la-ley-de-ohm-y-como-se-aplica/</w:t>
      </w:r>
    </w:p>
  </w:comment>
  <w:comment w:id="48" w:author="Ishan" w:date="2018-12-09T22:33:00Z" w:initials="I">
    <w:p w14:paraId="387492BF" w14:textId="31BAD89B" w:rsidR="00E74EB5" w:rsidRDefault="00E74EB5">
      <w:pPr>
        <w:pStyle w:val="Textocomentario"/>
      </w:pPr>
      <w:r>
        <w:rPr>
          <w:rStyle w:val="Refdecomentario"/>
        </w:rPr>
        <w:annotationRef/>
      </w:r>
      <w:r w:rsidRPr="004B5741">
        <w:t>https://www.mecatronicalatam.com/condensador/</w:t>
      </w:r>
    </w:p>
  </w:comment>
  <w:comment w:id="49" w:author="Ishan" w:date="2018-12-09T22:34:00Z" w:initials="I">
    <w:p w14:paraId="5BE51D4D" w14:textId="1057B662" w:rsidR="00E74EB5" w:rsidRDefault="00E74EB5">
      <w:pPr>
        <w:pStyle w:val="Textocomentario"/>
      </w:pPr>
      <w:r>
        <w:rPr>
          <w:rStyle w:val="Refdecomentario"/>
        </w:rPr>
        <w:annotationRef/>
      </w:r>
      <w:r w:rsidRPr="004B5741">
        <w:t>http://elektrolandia.com/condensador-principio-de-funcionamiento/</w:t>
      </w:r>
    </w:p>
  </w:comment>
  <w:comment w:id="50" w:author="Ishan" w:date="2018-12-10T00:22:00Z" w:initials="I">
    <w:p w14:paraId="3E13B04E" w14:textId="6D4A3ADC" w:rsidR="00E74EB5" w:rsidRDefault="00E74EB5">
      <w:pPr>
        <w:pStyle w:val="Textocomentario"/>
      </w:pPr>
      <w:r>
        <w:rPr>
          <w:rStyle w:val="Refdecomentario"/>
        </w:rPr>
        <w:annotationRef/>
      </w:r>
      <w:r w:rsidRPr="007627CA">
        <w:t>https://www.zonamaker.com/electronica/intro-electronica/componentes/el-diodo</w:t>
      </w:r>
    </w:p>
  </w:comment>
  <w:comment w:id="51" w:author="Ishan" w:date="2018-12-12T13:11:00Z" w:initials="I">
    <w:p w14:paraId="50F9D6EA" w14:textId="017C9A25" w:rsidR="00E74EB5" w:rsidRDefault="00E74EB5">
      <w:pPr>
        <w:pStyle w:val="Textocomentario"/>
      </w:pPr>
      <w:r>
        <w:rPr>
          <w:rStyle w:val="Refdecomentario"/>
        </w:rPr>
        <w:annotationRef/>
      </w:r>
      <w:r w:rsidRPr="007F4A59">
        <w:t>http://cursos.mcielectronics.cl/transistores/</w:t>
      </w:r>
    </w:p>
  </w:comment>
  <w:comment w:id="52" w:author="Ishan" w:date="2018-12-11T12:02:00Z" w:initials="I">
    <w:p w14:paraId="609DCFAD" w14:textId="6946612B" w:rsidR="00E74EB5" w:rsidRDefault="00E74EB5">
      <w:pPr>
        <w:pStyle w:val="Textocomentario"/>
      </w:pPr>
      <w:r>
        <w:rPr>
          <w:rStyle w:val="Refdecomentario"/>
        </w:rPr>
        <w:annotationRef/>
      </w:r>
      <w:r w:rsidRPr="00C76C76">
        <w:t>https://www.luzplantas.com/que-es-un-inductor-y-como-funciona/</w:t>
      </w:r>
    </w:p>
  </w:comment>
  <w:comment w:id="53" w:author="Ishan" w:date="2018-12-12T12:53:00Z" w:initials="I">
    <w:p w14:paraId="1D1900C5" w14:textId="1BB3A4E2" w:rsidR="00E74EB5" w:rsidRDefault="00E74EB5">
      <w:pPr>
        <w:pStyle w:val="Textocomentario"/>
      </w:pPr>
      <w:r>
        <w:rPr>
          <w:rStyle w:val="Refdecomentario"/>
        </w:rPr>
        <w:annotationRef/>
      </w:r>
      <w:r w:rsidRPr="00BD50C6">
        <w:t>http://www.ingmecafenix.com/electronica/fuente-de-alimentacion/</w:t>
      </w:r>
    </w:p>
  </w:comment>
  <w:comment w:id="54" w:author="Ishan" w:date="2018-12-12T13:22:00Z" w:initials="I">
    <w:p w14:paraId="2E745596" w14:textId="3EE7881F" w:rsidR="00E74EB5" w:rsidRDefault="00E74EB5">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5" w:author="Ishan" w:date="2018-12-13T12:09:00Z" w:initials="I">
    <w:p w14:paraId="54099A4F" w14:textId="1A5CE8E6" w:rsidR="00E74EB5" w:rsidRDefault="00E74EB5">
      <w:pPr>
        <w:pStyle w:val="Textocomentario"/>
      </w:pPr>
      <w:r>
        <w:rPr>
          <w:rStyle w:val="Refdecomentario"/>
        </w:rPr>
        <w:annotationRef/>
      </w:r>
      <w:r w:rsidRPr="00E6435B">
        <w:t>https://i1.wp.com/www.ingmecafenix.com/wp-content/uploads/2017/03/Fuente-conmutada.jpg</w:t>
      </w:r>
    </w:p>
  </w:comment>
  <w:comment w:id="56" w:author="Ishan" w:date="2018-12-13T13:31:00Z" w:initials="I">
    <w:p w14:paraId="080A38EF" w14:textId="2E357151" w:rsidR="00E74EB5" w:rsidRDefault="00E74EB5">
      <w:pPr>
        <w:pStyle w:val="Textocomentario"/>
      </w:pPr>
      <w:r>
        <w:rPr>
          <w:rStyle w:val="Refdecomentario"/>
        </w:rPr>
        <w:annotationRef/>
      </w:r>
      <w:r w:rsidRPr="008170F8">
        <w:t>http://www.ingmecafenix.com/electronica/puente-h-control-motores/</w:t>
      </w:r>
    </w:p>
  </w:comment>
  <w:comment w:id="57" w:author="Ishan" w:date="2018-12-13T13:39:00Z" w:initials="I">
    <w:p w14:paraId="0E59CC95" w14:textId="4195F44D" w:rsidR="00E74EB5" w:rsidRDefault="00E74EB5">
      <w:pPr>
        <w:pStyle w:val="Textocomentario"/>
      </w:pPr>
      <w:r>
        <w:rPr>
          <w:rStyle w:val="Refdecomentario"/>
        </w:rPr>
        <w:annotationRef/>
      </w:r>
      <w:r w:rsidRPr="000F021D">
        <w:t>http://arteymedios.org/tutoriales/item/76-controlar-motores-de-corriente-continua-con-puente-h</w:t>
      </w:r>
    </w:p>
  </w:comment>
  <w:comment w:id="58" w:author="Ishan" w:date="2018-12-18T11:48:00Z" w:initials="I">
    <w:p w14:paraId="7B2AE869" w14:textId="6E557617" w:rsidR="00E74EB5" w:rsidRDefault="00E74EB5">
      <w:pPr>
        <w:pStyle w:val="Textocomentario"/>
      </w:pPr>
      <w:r>
        <w:rPr>
          <w:rStyle w:val="Refdecomentario"/>
        </w:rPr>
        <w:annotationRef/>
      </w:r>
      <w:r w:rsidRPr="002108CD">
        <w:t>https://www.ecured.cu/Electr%C3%B3nica_digital</w:t>
      </w:r>
    </w:p>
  </w:comment>
  <w:comment w:id="59" w:author="Ishan" w:date="2018-12-18T11:48:00Z" w:initials="I">
    <w:p w14:paraId="69BE9347" w14:textId="6731192C" w:rsidR="00E74EB5" w:rsidRDefault="00E74EB5">
      <w:pPr>
        <w:pStyle w:val="Textocomentario"/>
      </w:pPr>
      <w:r>
        <w:rPr>
          <w:rStyle w:val="Refdecomentario"/>
        </w:rPr>
        <w:annotationRef/>
      </w:r>
      <w:r w:rsidRPr="002108CD">
        <w:t>http://www.areatecnologia.com/electronica/electronica-digital.html</w:t>
      </w:r>
    </w:p>
  </w:comment>
  <w:comment w:id="60" w:author="Ishan" w:date="2018-12-18T12:44:00Z" w:initials="I">
    <w:p w14:paraId="61F0A1FF" w14:textId="226D21F5" w:rsidR="00E74EB5" w:rsidRDefault="00E74EB5">
      <w:pPr>
        <w:pStyle w:val="Textocomentario"/>
      </w:pPr>
      <w:r>
        <w:rPr>
          <w:rStyle w:val="Refdecomentario"/>
        </w:rPr>
        <w:annotationRef/>
      </w:r>
      <w:r w:rsidRPr="00817878">
        <w:t>https://hetpro-store.com/TUTORIALES/compuertas-logicas/</w:t>
      </w:r>
    </w:p>
  </w:comment>
  <w:comment w:id="61" w:author="Ishan" w:date="2019-01-02T04:50:00Z" w:initials="I">
    <w:p w14:paraId="4EAF4F2F" w14:textId="60CDB328" w:rsidR="00E74EB5" w:rsidRDefault="00E74EB5">
      <w:pPr>
        <w:pStyle w:val="Textocomentario"/>
      </w:pPr>
      <w:r>
        <w:rPr>
          <w:rStyle w:val="Refdecomentario"/>
        </w:rPr>
        <w:annotationRef/>
      </w:r>
      <w:r w:rsidRPr="007A5D42">
        <w:t>http://personales.upv.es/pabmitor/acso/FILES/ArqComp/CST/ArqComp%20t3.pdf</w:t>
      </w:r>
    </w:p>
  </w:comment>
  <w:comment w:id="95" w:author="Ishan" w:date="2019-04-15T15:38:00Z" w:initials="I">
    <w:p w14:paraId="633E244E" w14:textId="02105D8D" w:rsidR="00E74EB5" w:rsidRDefault="00E74EB5">
      <w:pPr>
        <w:pStyle w:val="Textocomentario"/>
      </w:pPr>
      <w:r>
        <w:rPr>
          <w:rStyle w:val="Refdecomentario"/>
        </w:rPr>
        <w:annotationRef/>
      </w:r>
      <w:r>
        <w:t>Añadir número y tabla de imágenes</w:t>
      </w:r>
    </w:p>
  </w:comment>
  <w:comment w:id="109" w:author="Ishan" w:date="2019-05-15T12:29:00Z" w:initials="I">
    <w:p w14:paraId="4BDB9692" w14:textId="0BEE3CC5" w:rsidR="00E74EB5" w:rsidRDefault="00E74EB5">
      <w:pPr>
        <w:pStyle w:val="Textocomentario"/>
      </w:pPr>
      <w:r>
        <w:rPr>
          <w:rStyle w:val="Refdecomentario"/>
        </w:rPr>
        <w:annotationRef/>
      </w:r>
      <w:r>
        <w:t>Añadir referencia a la imagen del diagrama</w:t>
      </w:r>
    </w:p>
  </w:comment>
  <w:comment w:id="112" w:author="Ishan" w:date="2019-04-16T15:23:00Z" w:initials="I">
    <w:p w14:paraId="170D2D2C" w14:textId="5F01C0AA" w:rsidR="00E74EB5" w:rsidRDefault="00E74EB5">
      <w:pPr>
        <w:pStyle w:val="Textocomentario"/>
      </w:pPr>
      <w:r>
        <w:rPr>
          <w:rStyle w:val="Refdecomentario"/>
        </w:rPr>
        <w:annotationRef/>
      </w:r>
      <w:r w:rsidRPr="00B92C95">
        <w:t>https://educalingo.com/es/dic-es/manufactura</w:t>
      </w:r>
    </w:p>
  </w:comment>
  <w:comment w:id="113" w:author="Ishan" w:date="2019-04-18T14:30:00Z" w:initials="I">
    <w:p w14:paraId="70522133" w14:textId="3BB3ACCE" w:rsidR="00E74EB5" w:rsidRDefault="00E74EB5">
      <w:pPr>
        <w:pStyle w:val="Textocomentario"/>
      </w:pPr>
      <w:r>
        <w:rPr>
          <w:rStyle w:val="Refdecomentario"/>
        </w:rPr>
        <w:annotationRef/>
      </w:r>
      <w:r w:rsidRPr="00C57B80">
        <w:t>https://www.obs-edu.com/int/blog-project-management/diagramas-de-gantt/que-es-un-diagrama-de-gantt-y-para-que-sirve</w:t>
      </w:r>
    </w:p>
  </w:comment>
  <w:comment w:id="114" w:author="Ishan" w:date="2019-04-18T14:28:00Z" w:initials="I">
    <w:p w14:paraId="5549FE2D" w14:textId="3035D1E7" w:rsidR="00E74EB5" w:rsidRDefault="00E74EB5">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5" w:author="Ishan" w:date="2019-04-19T15:28:00Z" w:initials="I">
    <w:p w14:paraId="237D08CC" w14:textId="3E967624" w:rsidR="00E74EB5" w:rsidRDefault="00E74EB5">
      <w:pPr>
        <w:pStyle w:val="Textocomentario"/>
      </w:pPr>
      <w:r>
        <w:rPr>
          <w:rStyle w:val="Refdecomentario"/>
        </w:rPr>
        <w:annotationRef/>
      </w:r>
      <w:r w:rsidRPr="009C4B83">
        <w:t>https://www.lucidchart.com/pages/es/que-es-un-diagrama-de-flujo</w:t>
      </w:r>
    </w:p>
  </w:comment>
  <w:comment w:id="116" w:author="Ishan" w:date="2019-04-19T15:30:00Z" w:initials="I">
    <w:p w14:paraId="1853F553" w14:textId="177144CB" w:rsidR="00E74EB5" w:rsidRDefault="00E74EB5">
      <w:pPr>
        <w:pStyle w:val="Textocomentario"/>
      </w:pPr>
      <w:r>
        <w:rPr>
          <w:rStyle w:val="Refdecomentario"/>
        </w:rPr>
        <w:annotationRef/>
      </w:r>
      <w:r>
        <w:t>añadir referencia</w:t>
      </w:r>
    </w:p>
  </w:comment>
  <w:comment w:id="119" w:author="ARIEL CISNERO" w:date="2019-06-10T12:40:00Z" w:initials="AC">
    <w:p w14:paraId="1DD0D260" w14:textId="77777777" w:rsidR="00E74EB5" w:rsidRDefault="00E74EB5" w:rsidP="00737598">
      <w:pPr>
        <w:pStyle w:val="Textocomentario"/>
      </w:pPr>
      <w:r>
        <w:rPr>
          <w:rStyle w:val="Refdecomentario"/>
        </w:rPr>
        <w:annotationRef/>
      </w:r>
      <w:r>
        <w:t xml:space="preserve">Poner la referencia: </w:t>
      </w:r>
      <w:hyperlink r:id="rId2" w:history="1">
        <w:r>
          <w:rPr>
            <w:rStyle w:val="Hipervnculo"/>
          </w:rPr>
          <w:t>http://www.mantenimientopetroquimica.com/tiposdemantenimiento.html</w:t>
        </w:r>
      </w:hyperlink>
      <w:r>
        <w:t xml:space="preserve"> </w:t>
      </w:r>
    </w:p>
  </w:comment>
  <w:comment w:id="120" w:author="ARIEL CISNERO" w:date="2019-06-12T11:58:00Z" w:initials="AC">
    <w:p w14:paraId="7BE89692" w14:textId="63F63F84" w:rsidR="00E74EB5" w:rsidRDefault="00E74EB5">
      <w:pPr>
        <w:pStyle w:val="Textocomentario"/>
      </w:pPr>
      <w:r>
        <w:rPr>
          <w:rStyle w:val="Refdecomentario"/>
        </w:rPr>
        <w:annotationRef/>
      </w:r>
      <w:r>
        <w:t>Citar monografía de Ordoñez</w:t>
      </w:r>
    </w:p>
  </w:comment>
  <w:comment w:id="121" w:author="ARIEL CISNERO" w:date="2019-06-12T11:59:00Z" w:initials="AC">
    <w:p w14:paraId="78EF9426" w14:textId="1B08E5F6" w:rsidR="00E74EB5" w:rsidRDefault="00E74EB5">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Ex w15:paraId="1DD0D260" w15:done="0"/>
  <w15:commentEx w15:paraId="7BE89692"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A7C056"/>
  <w16cid:commentId w16cid:paraId="189A9852" w16cid:durableId="20A7C057"/>
  <w16cid:commentId w16cid:paraId="408DFA05" w16cid:durableId="20A7C058"/>
  <w16cid:commentId w16cid:paraId="21BD6D9B" w16cid:durableId="20A7C059"/>
  <w16cid:commentId w16cid:paraId="387492BF" w16cid:durableId="20A7C05A"/>
  <w16cid:commentId w16cid:paraId="5BE51D4D" w16cid:durableId="20A7C05B"/>
  <w16cid:commentId w16cid:paraId="3E13B04E" w16cid:durableId="20A7C05C"/>
  <w16cid:commentId w16cid:paraId="50F9D6EA" w16cid:durableId="20A7C05D"/>
  <w16cid:commentId w16cid:paraId="609DCFAD" w16cid:durableId="20A7C05E"/>
  <w16cid:commentId w16cid:paraId="1D1900C5" w16cid:durableId="20A7C05F"/>
  <w16cid:commentId w16cid:paraId="2E745596" w16cid:durableId="20A7C060"/>
  <w16cid:commentId w16cid:paraId="54099A4F" w16cid:durableId="20A7C061"/>
  <w16cid:commentId w16cid:paraId="080A38EF" w16cid:durableId="20A7C062"/>
  <w16cid:commentId w16cid:paraId="0E59CC95" w16cid:durableId="20A7C063"/>
  <w16cid:commentId w16cid:paraId="7B2AE869" w16cid:durableId="20A7C064"/>
  <w16cid:commentId w16cid:paraId="69BE9347" w16cid:durableId="20A7C065"/>
  <w16cid:commentId w16cid:paraId="61F0A1FF" w16cid:durableId="20A7C066"/>
  <w16cid:commentId w16cid:paraId="4EAF4F2F" w16cid:durableId="20A7C067"/>
  <w16cid:commentId w16cid:paraId="633E244E" w16cid:durableId="20A7C068"/>
  <w16cid:commentId w16cid:paraId="4BDB9692" w16cid:durableId="20A7C069"/>
  <w16cid:commentId w16cid:paraId="170D2D2C" w16cid:durableId="20A7C06A"/>
  <w16cid:commentId w16cid:paraId="70522133" w16cid:durableId="20A7C06B"/>
  <w16cid:commentId w16cid:paraId="5549FE2D" w16cid:durableId="20A7C06C"/>
  <w16cid:commentId w16cid:paraId="237D08CC" w16cid:durableId="20A7C06D"/>
  <w16cid:commentId w16cid:paraId="1853F553" w16cid:durableId="20A7C06E"/>
  <w16cid:commentId w16cid:paraId="1DD0D260" w16cid:durableId="20A8CE40"/>
  <w16cid:commentId w16cid:paraId="7BE89692" w16cid:durableId="20AB6759"/>
  <w16cid:commentId w16cid:paraId="78EF9426" w16cid:durableId="20AB67A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2FA75A" w14:textId="77777777" w:rsidR="002C726A" w:rsidRDefault="002C726A" w:rsidP="006414DB">
      <w:r>
        <w:separator/>
      </w:r>
    </w:p>
  </w:endnote>
  <w:endnote w:type="continuationSeparator" w:id="0">
    <w:p w14:paraId="0BBE2457" w14:textId="77777777" w:rsidR="002C726A" w:rsidRDefault="002C726A"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06FC2" w14:textId="77777777" w:rsidR="00E74EB5" w:rsidRDefault="00E74EB5"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226A01" w14:textId="77777777" w:rsidR="002C726A" w:rsidRDefault="002C726A" w:rsidP="006414DB">
      <w:r>
        <w:separator/>
      </w:r>
    </w:p>
  </w:footnote>
  <w:footnote w:type="continuationSeparator" w:id="0">
    <w:p w14:paraId="1393FEEA" w14:textId="77777777" w:rsidR="002C726A" w:rsidRDefault="002C726A"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7"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2"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4"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8"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0"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1"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4"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6"/>
  </w:num>
  <w:num w:numId="2">
    <w:abstractNumId w:val="26"/>
  </w:num>
  <w:num w:numId="3">
    <w:abstractNumId w:val="14"/>
  </w:num>
  <w:num w:numId="4">
    <w:abstractNumId w:val="9"/>
  </w:num>
  <w:num w:numId="5">
    <w:abstractNumId w:val="21"/>
  </w:num>
  <w:num w:numId="6">
    <w:abstractNumId w:val="0"/>
  </w:num>
  <w:num w:numId="7">
    <w:abstractNumId w:val="13"/>
  </w:num>
  <w:num w:numId="8">
    <w:abstractNumId w:val="2"/>
  </w:num>
  <w:num w:numId="9">
    <w:abstractNumId w:val="24"/>
  </w:num>
  <w:num w:numId="10">
    <w:abstractNumId w:val="17"/>
  </w:num>
  <w:num w:numId="11">
    <w:abstractNumId w:val="18"/>
  </w:num>
  <w:num w:numId="12">
    <w:abstractNumId w:val="22"/>
  </w:num>
  <w:num w:numId="13">
    <w:abstractNumId w:val="23"/>
  </w:num>
  <w:num w:numId="14">
    <w:abstractNumId w:val="7"/>
  </w:num>
  <w:num w:numId="15">
    <w:abstractNumId w:val="3"/>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9"/>
  </w:num>
  <w:num w:numId="19">
    <w:abstractNumId w:val="11"/>
  </w:num>
  <w:num w:numId="20">
    <w:abstractNumId w:val="25"/>
  </w:num>
  <w:num w:numId="21">
    <w:abstractNumId w:val="20"/>
  </w:num>
  <w:num w:numId="22">
    <w:abstractNumId w:val="6"/>
  </w:num>
  <w:num w:numId="23">
    <w:abstractNumId w:val="4"/>
  </w:num>
  <w:num w:numId="24">
    <w:abstractNumId w:val="15"/>
  </w:num>
  <w:num w:numId="25">
    <w:abstractNumId w:val="12"/>
  </w:num>
  <w:num w:numId="26">
    <w:abstractNumId w:val="8"/>
  </w:num>
  <w:num w:numId="27">
    <w:abstractNumId w:val="10"/>
  </w:num>
  <w:num w:numId="28">
    <w:abstractNumId w:val="5"/>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4BAC"/>
    <w:rsid w:val="000C65C4"/>
    <w:rsid w:val="000D326D"/>
    <w:rsid w:val="000D6A01"/>
    <w:rsid w:val="000E044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57B9"/>
    <w:rsid w:val="00187630"/>
    <w:rsid w:val="00187B27"/>
    <w:rsid w:val="00187C46"/>
    <w:rsid w:val="00196BD0"/>
    <w:rsid w:val="001A071D"/>
    <w:rsid w:val="001A68BD"/>
    <w:rsid w:val="001C7F16"/>
    <w:rsid w:val="001D2015"/>
    <w:rsid w:val="001D3D7F"/>
    <w:rsid w:val="001E223C"/>
    <w:rsid w:val="001E30D5"/>
    <w:rsid w:val="001F1C18"/>
    <w:rsid w:val="001F298A"/>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1EC"/>
    <w:rsid w:val="002553EF"/>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24B6"/>
    <w:rsid w:val="002C6A63"/>
    <w:rsid w:val="002C726A"/>
    <w:rsid w:val="002D5B69"/>
    <w:rsid w:val="002E4A2C"/>
    <w:rsid w:val="002F7F2E"/>
    <w:rsid w:val="0030613F"/>
    <w:rsid w:val="00307E18"/>
    <w:rsid w:val="003252A5"/>
    <w:rsid w:val="00327396"/>
    <w:rsid w:val="00327EF8"/>
    <w:rsid w:val="0034719B"/>
    <w:rsid w:val="00352AA2"/>
    <w:rsid w:val="00354034"/>
    <w:rsid w:val="003546A7"/>
    <w:rsid w:val="003652A4"/>
    <w:rsid w:val="003672CF"/>
    <w:rsid w:val="0037099B"/>
    <w:rsid w:val="003717F1"/>
    <w:rsid w:val="00371B5B"/>
    <w:rsid w:val="003823EA"/>
    <w:rsid w:val="00382771"/>
    <w:rsid w:val="0038277C"/>
    <w:rsid w:val="0038298D"/>
    <w:rsid w:val="00386230"/>
    <w:rsid w:val="003A7DCA"/>
    <w:rsid w:val="003B0A12"/>
    <w:rsid w:val="003B3577"/>
    <w:rsid w:val="003B3EAA"/>
    <w:rsid w:val="003B7449"/>
    <w:rsid w:val="003D11E0"/>
    <w:rsid w:val="003D1857"/>
    <w:rsid w:val="003E3178"/>
    <w:rsid w:val="003E67A3"/>
    <w:rsid w:val="003F2534"/>
    <w:rsid w:val="003F591C"/>
    <w:rsid w:val="00411BBF"/>
    <w:rsid w:val="00414FD8"/>
    <w:rsid w:val="00416170"/>
    <w:rsid w:val="00420E6F"/>
    <w:rsid w:val="00425727"/>
    <w:rsid w:val="0043193B"/>
    <w:rsid w:val="00431A96"/>
    <w:rsid w:val="00433410"/>
    <w:rsid w:val="004372EC"/>
    <w:rsid w:val="00447869"/>
    <w:rsid w:val="00450EC5"/>
    <w:rsid w:val="004575F8"/>
    <w:rsid w:val="00462E49"/>
    <w:rsid w:val="004660C3"/>
    <w:rsid w:val="00470C70"/>
    <w:rsid w:val="0048708A"/>
    <w:rsid w:val="00492001"/>
    <w:rsid w:val="00493364"/>
    <w:rsid w:val="004A4021"/>
    <w:rsid w:val="004B04AC"/>
    <w:rsid w:val="004B4F2B"/>
    <w:rsid w:val="004B5741"/>
    <w:rsid w:val="004B5A27"/>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B0E35"/>
    <w:rsid w:val="005B4B21"/>
    <w:rsid w:val="005C6AD2"/>
    <w:rsid w:val="005C7D42"/>
    <w:rsid w:val="005D74BA"/>
    <w:rsid w:val="005E0A03"/>
    <w:rsid w:val="005E6625"/>
    <w:rsid w:val="005F1868"/>
    <w:rsid w:val="005F7571"/>
    <w:rsid w:val="006041EA"/>
    <w:rsid w:val="00606245"/>
    <w:rsid w:val="006119B3"/>
    <w:rsid w:val="00625A1B"/>
    <w:rsid w:val="006309AF"/>
    <w:rsid w:val="00634A5E"/>
    <w:rsid w:val="006350E6"/>
    <w:rsid w:val="0063652C"/>
    <w:rsid w:val="0063756D"/>
    <w:rsid w:val="00637D5B"/>
    <w:rsid w:val="006412C0"/>
    <w:rsid w:val="006414DB"/>
    <w:rsid w:val="00644E69"/>
    <w:rsid w:val="006450C2"/>
    <w:rsid w:val="006553B9"/>
    <w:rsid w:val="006642D4"/>
    <w:rsid w:val="006711CD"/>
    <w:rsid w:val="006738C8"/>
    <w:rsid w:val="0067652C"/>
    <w:rsid w:val="006808E2"/>
    <w:rsid w:val="00691712"/>
    <w:rsid w:val="006A331C"/>
    <w:rsid w:val="006D171B"/>
    <w:rsid w:val="006D4B36"/>
    <w:rsid w:val="006D4BB4"/>
    <w:rsid w:val="006E3614"/>
    <w:rsid w:val="006E6D95"/>
    <w:rsid w:val="006E73E7"/>
    <w:rsid w:val="006F545F"/>
    <w:rsid w:val="007024B3"/>
    <w:rsid w:val="00702783"/>
    <w:rsid w:val="00707672"/>
    <w:rsid w:val="00710398"/>
    <w:rsid w:val="00711BDA"/>
    <w:rsid w:val="007160A3"/>
    <w:rsid w:val="00721D3B"/>
    <w:rsid w:val="0072303D"/>
    <w:rsid w:val="007238E7"/>
    <w:rsid w:val="007248CF"/>
    <w:rsid w:val="00731B88"/>
    <w:rsid w:val="00733EDF"/>
    <w:rsid w:val="007347E5"/>
    <w:rsid w:val="00735755"/>
    <w:rsid w:val="00735781"/>
    <w:rsid w:val="00737598"/>
    <w:rsid w:val="00742974"/>
    <w:rsid w:val="00750A83"/>
    <w:rsid w:val="00750E40"/>
    <w:rsid w:val="00753702"/>
    <w:rsid w:val="00755414"/>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A5D42"/>
    <w:rsid w:val="007B100F"/>
    <w:rsid w:val="007B1B67"/>
    <w:rsid w:val="007B6CF4"/>
    <w:rsid w:val="007B6EBE"/>
    <w:rsid w:val="007C1D62"/>
    <w:rsid w:val="007C2224"/>
    <w:rsid w:val="007C2A74"/>
    <w:rsid w:val="007C5A25"/>
    <w:rsid w:val="007D770A"/>
    <w:rsid w:val="007E44D8"/>
    <w:rsid w:val="007E59F1"/>
    <w:rsid w:val="007F2141"/>
    <w:rsid w:val="007F3919"/>
    <w:rsid w:val="007F4A59"/>
    <w:rsid w:val="007F4BE7"/>
    <w:rsid w:val="007F58BC"/>
    <w:rsid w:val="00803D16"/>
    <w:rsid w:val="00812BF0"/>
    <w:rsid w:val="008170F8"/>
    <w:rsid w:val="00817878"/>
    <w:rsid w:val="008326EE"/>
    <w:rsid w:val="008339BD"/>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A7FBC"/>
    <w:rsid w:val="008B7B01"/>
    <w:rsid w:val="008B7F38"/>
    <w:rsid w:val="008C46C7"/>
    <w:rsid w:val="008C6117"/>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331B3"/>
    <w:rsid w:val="009400F7"/>
    <w:rsid w:val="00946363"/>
    <w:rsid w:val="009472BA"/>
    <w:rsid w:val="00947AC2"/>
    <w:rsid w:val="00950DD7"/>
    <w:rsid w:val="00951F27"/>
    <w:rsid w:val="009548D4"/>
    <w:rsid w:val="009553DF"/>
    <w:rsid w:val="00957759"/>
    <w:rsid w:val="0097591C"/>
    <w:rsid w:val="009812AF"/>
    <w:rsid w:val="00983BDB"/>
    <w:rsid w:val="00986748"/>
    <w:rsid w:val="00990083"/>
    <w:rsid w:val="009941E6"/>
    <w:rsid w:val="0099516A"/>
    <w:rsid w:val="00996EEF"/>
    <w:rsid w:val="009A28C8"/>
    <w:rsid w:val="009A2D2A"/>
    <w:rsid w:val="009A4425"/>
    <w:rsid w:val="009A58CB"/>
    <w:rsid w:val="009B31B2"/>
    <w:rsid w:val="009B3685"/>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24A54"/>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040A"/>
    <w:rsid w:val="00AA198E"/>
    <w:rsid w:val="00AA33E5"/>
    <w:rsid w:val="00AA5989"/>
    <w:rsid w:val="00AA5B75"/>
    <w:rsid w:val="00AB02D5"/>
    <w:rsid w:val="00AC289E"/>
    <w:rsid w:val="00AC7F4F"/>
    <w:rsid w:val="00AD0748"/>
    <w:rsid w:val="00AD70FE"/>
    <w:rsid w:val="00AD72AF"/>
    <w:rsid w:val="00AE13FF"/>
    <w:rsid w:val="00AE2F80"/>
    <w:rsid w:val="00AE6B16"/>
    <w:rsid w:val="00AF60BC"/>
    <w:rsid w:val="00AF7CAB"/>
    <w:rsid w:val="00B01E97"/>
    <w:rsid w:val="00B02B51"/>
    <w:rsid w:val="00B03758"/>
    <w:rsid w:val="00B053DB"/>
    <w:rsid w:val="00B13244"/>
    <w:rsid w:val="00B14F6C"/>
    <w:rsid w:val="00B30B73"/>
    <w:rsid w:val="00B353AF"/>
    <w:rsid w:val="00B362DE"/>
    <w:rsid w:val="00B3712C"/>
    <w:rsid w:val="00B42CCE"/>
    <w:rsid w:val="00B5295F"/>
    <w:rsid w:val="00B6025C"/>
    <w:rsid w:val="00B60FFB"/>
    <w:rsid w:val="00B67D19"/>
    <w:rsid w:val="00B812F8"/>
    <w:rsid w:val="00B81DA4"/>
    <w:rsid w:val="00B90208"/>
    <w:rsid w:val="00B92C95"/>
    <w:rsid w:val="00B964E0"/>
    <w:rsid w:val="00BA10BE"/>
    <w:rsid w:val="00BB06FF"/>
    <w:rsid w:val="00BB56AE"/>
    <w:rsid w:val="00BB7358"/>
    <w:rsid w:val="00BC15BA"/>
    <w:rsid w:val="00BC7E35"/>
    <w:rsid w:val="00BD0020"/>
    <w:rsid w:val="00BD0F22"/>
    <w:rsid w:val="00BD3CC4"/>
    <w:rsid w:val="00BD50C6"/>
    <w:rsid w:val="00BF5BEA"/>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644D"/>
    <w:rsid w:val="00C57B80"/>
    <w:rsid w:val="00C602FE"/>
    <w:rsid w:val="00C70A67"/>
    <w:rsid w:val="00C76256"/>
    <w:rsid w:val="00C76C76"/>
    <w:rsid w:val="00C8147F"/>
    <w:rsid w:val="00C836FA"/>
    <w:rsid w:val="00C93B48"/>
    <w:rsid w:val="00C94F2F"/>
    <w:rsid w:val="00C97F71"/>
    <w:rsid w:val="00CA471B"/>
    <w:rsid w:val="00CB3022"/>
    <w:rsid w:val="00CB417E"/>
    <w:rsid w:val="00CC5007"/>
    <w:rsid w:val="00CD6E56"/>
    <w:rsid w:val="00CF344B"/>
    <w:rsid w:val="00CF4D60"/>
    <w:rsid w:val="00CF6189"/>
    <w:rsid w:val="00D044EF"/>
    <w:rsid w:val="00D13CFB"/>
    <w:rsid w:val="00D14268"/>
    <w:rsid w:val="00D22313"/>
    <w:rsid w:val="00D303A5"/>
    <w:rsid w:val="00D31233"/>
    <w:rsid w:val="00D31D7F"/>
    <w:rsid w:val="00D34ABE"/>
    <w:rsid w:val="00D370F0"/>
    <w:rsid w:val="00D443AD"/>
    <w:rsid w:val="00D541D3"/>
    <w:rsid w:val="00D557C0"/>
    <w:rsid w:val="00D55BD4"/>
    <w:rsid w:val="00D60D46"/>
    <w:rsid w:val="00D67C57"/>
    <w:rsid w:val="00D71EB9"/>
    <w:rsid w:val="00D74E21"/>
    <w:rsid w:val="00D80EE1"/>
    <w:rsid w:val="00D86895"/>
    <w:rsid w:val="00D90F37"/>
    <w:rsid w:val="00D91B24"/>
    <w:rsid w:val="00D92F41"/>
    <w:rsid w:val="00D947E2"/>
    <w:rsid w:val="00D953FF"/>
    <w:rsid w:val="00D95D39"/>
    <w:rsid w:val="00D95E5E"/>
    <w:rsid w:val="00DA6E1C"/>
    <w:rsid w:val="00DB3FEC"/>
    <w:rsid w:val="00DB6B45"/>
    <w:rsid w:val="00DC079E"/>
    <w:rsid w:val="00DC4681"/>
    <w:rsid w:val="00DD1330"/>
    <w:rsid w:val="00DD1341"/>
    <w:rsid w:val="00DD1C27"/>
    <w:rsid w:val="00DD44AA"/>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4EB5"/>
    <w:rsid w:val="00E7563F"/>
    <w:rsid w:val="00E75793"/>
    <w:rsid w:val="00E77184"/>
    <w:rsid w:val="00E829C7"/>
    <w:rsid w:val="00E8335B"/>
    <w:rsid w:val="00E837AE"/>
    <w:rsid w:val="00E8659E"/>
    <w:rsid w:val="00EA1510"/>
    <w:rsid w:val="00EA5951"/>
    <w:rsid w:val="00EA6C69"/>
    <w:rsid w:val="00EC2AD4"/>
    <w:rsid w:val="00EC5527"/>
    <w:rsid w:val="00EC5E40"/>
    <w:rsid w:val="00ED4D62"/>
    <w:rsid w:val="00ED77DC"/>
    <w:rsid w:val="00EE3386"/>
    <w:rsid w:val="00EF48D7"/>
    <w:rsid w:val="00EF769C"/>
    <w:rsid w:val="00EF7AC3"/>
    <w:rsid w:val="00F17B22"/>
    <w:rsid w:val="00F17DEE"/>
    <w:rsid w:val="00F211E8"/>
    <w:rsid w:val="00F21310"/>
    <w:rsid w:val="00F263B8"/>
    <w:rsid w:val="00F278F3"/>
    <w:rsid w:val="00F33966"/>
    <w:rsid w:val="00F352F6"/>
    <w:rsid w:val="00F41061"/>
    <w:rsid w:val="00F45B75"/>
    <w:rsid w:val="00F46669"/>
    <w:rsid w:val="00F529EE"/>
    <w:rsid w:val="00F5408B"/>
    <w:rsid w:val="00F54B6B"/>
    <w:rsid w:val="00F6048A"/>
    <w:rsid w:val="00F61438"/>
    <w:rsid w:val="00F62195"/>
    <w:rsid w:val="00F70FED"/>
    <w:rsid w:val="00F7243C"/>
    <w:rsid w:val="00F734CC"/>
    <w:rsid w:val="00F9326B"/>
    <w:rsid w:val="00FA26A8"/>
    <w:rsid w:val="00FA4A37"/>
    <w:rsid w:val="00FA578F"/>
    <w:rsid w:val="00FB0DFE"/>
    <w:rsid w:val="00FB5B1A"/>
    <w:rsid w:val="00FD26F8"/>
    <w:rsid w:val="00FE12CB"/>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mantenimientopetroquimica.com/tiposdemantenimiento.html"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84.emf"/><Relationship Id="rId21" Type="http://schemas.openxmlformats.org/officeDocument/2006/relationships/image" Target="media/image12.png"/><Relationship Id="rId63" Type="http://schemas.openxmlformats.org/officeDocument/2006/relationships/image" Target="media/image42.tif"/><Relationship Id="rId159" Type="http://schemas.openxmlformats.org/officeDocument/2006/relationships/diagramLayout" Target="diagrams/layout8.xml"/><Relationship Id="rId170" Type="http://schemas.openxmlformats.org/officeDocument/2006/relationships/diagramQuickStyle" Target="diagrams/quickStyle10.xml"/><Relationship Id="rId226" Type="http://schemas.openxmlformats.org/officeDocument/2006/relationships/diagramColors" Target="diagrams/colors21.xml"/><Relationship Id="rId268" Type="http://schemas.microsoft.com/office/2007/relationships/diagramDrawing" Target="diagrams/drawing29.xml"/><Relationship Id="rId32" Type="http://schemas.openxmlformats.org/officeDocument/2006/relationships/image" Target="media/image23.png"/><Relationship Id="rId74" Type="http://schemas.openxmlformats.org/officeDocument/2006/relationships/image" Target="media/image52.png"/><Relationship Id="rId128" Type="http://schemas.openxmlformats.org/officeDocument/2006/relationships/package" Target="embeddings/Microsoft_Visio_Drawing15.vsdx"/><Relationship Id="rId5" Type="http://schemas.openxmlformats.org/officeDocument/2006/relationships/webSettings" Target="webSettings.xml"/><Relationship Id="rId181" Type="http://schemas.openxmlformats.org/officeDocument/2006/relationships/diagramColors" Target="diagrams/colors12.xml"/><Relationship Id="rId237" Type="http://schemas.microsoft.com/office/2007/relationships/diagramDrawing" Target="diagrams/drawing23.xml"/><Relationship Id="rId279" Type="http://schemas.openxmlformats.org/officeDocument/2006/relationships/image" Target="media/image180.emf"/><Relationship Id="rId22" Type="http://schemas.openxmlformats.org/officeDocument/2006/relationships/image" Target="media/image13.png"/><Relationship Id="rId43" Type="http://schemas.openxmlformats.org/officeDocument/2006/relationships/diagramLayout" Target="diagrams/layout1.xml"/><Relationship Id="rId64" Type="http://schemas.openxmlformats.org/officeDocument/2006/relationships/image" Target="media/image43.jpg"/><Relationship Id="rId118" Type="http://schemas.openxmlformats.org/officeDocument/2006/relationships/package" Target="embeddings/Microsoft_Visio_Drawing10.vsdx"/><Relationship Id="rId139" Type="http://schemas.openxmlformats.org/officeDocument/2006/relationships/diagramLayout" Target="diagrams/layout4.xml"/><Relationship Id="rId85" Type="http://schemas.openxmlformats.org/officeDocument/2006/relationships/image" Target="media/image63.png"/><Relationship Id="rId150" Type="http://schemas.openxmlformats.org/officeDocument/2006/relationships/diagramQuickStyle" Target="diagrams/quickStyle6.xml"/><Relationship Id="rId171" Type="http://schemas.openxmlformats.org/officeDocument/2006/relationships/diagramColors" Target="diagrams/colors10.xml"/><Relationship Id="rId192" Type="http://schemas.microsoft.com/office/2007/relationships/diagramDrawing" Target="diagrams/drawing14.xml"/><Relationship Id="rId206" Type="http://schemas.openxmlformats.org/officeDocument/2006/relationships/diagramColors" Target="diagrams/colors17.xml"/><Relationship Id="rId227" Type="http://schemas.microsoft.com/office/2007/relationships/diagramDrawing" Target="diagrams/drawing21.xml"/><Relationship Id="rId248" Type="http://schemas.microsoft.com/office/2007/relationships/diagramDrawing" Target="diagrams/drawing25.xml"/><Relationship Id="rId269" Type="http://schemas.openxmlformats.org/officeDocument/2006/relationships/diagramData" Target="diagrams/data30.xml"/><Relationship Id="rId12" Type="http://schemas.openxmlformats.org/officeDocument/2006/relationships/image" Target="media/image3.png"/><Relationship Id="rId33" Type="http://schemas.openxmlformats.org/officeDocument/2006/relationships/image" Target="media/image24.jpg"/><Relationship Id="rId108" Type="http://schemas.openxmlformats.org/officeDocument/2006/relationships/package" Target="embeddings/Microsoft_Visio_Drawing5.vsdx"/><Relationship Id="rId129" Type="http://schemas.openxmlformats.org/officeDocument/2006/relationships/image" Target="media/image90.emf"/><Relationship Id="rId280" Type="http://schemas.openxmlformats.org/officeDocument/2006/relationships/fontTable" Target="fontTable.xml"/><Relationship Id="rId54" Type="http://schemas.openxmlformats.org/officeDocument/2006/relationships/image" Target="media/image35.emf"/><Relationship Id="rId75" Type="http://schemas.openxmlformats.org/officeDocument/2006/relationships/image" Target="media/image53.png"/><Relationship Id="rId96" Type="http://schemas.openxmlformats.org/officeDocument/2006/relationships/image" Target="media/image74.png"/><Relationship Id="rId140" Type="http://schemas.openxmlformats.org/officeDocument/2006/relationships/diagramQuickStyle" Target="diagrams/quickStyle4.xml"/><Relationship Id="rId161" Type="http://schemas.openxmlformats.org/officeDocument/2006/relationships/diagramColors" Target="diagrams/colors8.xml"/><Relationship Id="rId182" Type="http://schemas.microsoft.com/office/2007/relationships/diagramDrawing" Target="diagrams/drawing12.xml"/><Relationship Id="rId217" Type="http://schemas.microsoft.com/office/2007/relationships/diagramDrawing" Target="diagrams/drawing19.xml"/><Relationship Id="rId6" Type="http://schemas.openxmlformats.org/officeDocument/2006/relationships/footnotes" Target="footnotes.xml"/><Relationship Id="rId238" Type="http://schemas.openxmlformats.org/officeDocument/2006/relationships/image" Target="media/image154.jpeg"/><Relationship Id="rId259" Type="http://schemas.openxmlformats.org/officeDocument/2006/relationships/diagramData" Target="diagrams/data28.xml"/><Relationship Id="rId23" Type="http://schemas.openxmlformats.org/officeDocument/2006/relationships/image" Target="media/image14.jpg"/><Relationship Id="rId119" Type="http://schemas.openxmlformats.org/officeDocument/2006/relationships/image" Target="media/image85.emf"/><Relationship Id="rId270" Type="http://schemas.openxmlformats.org/officeDocument/2006/relationships/diagramLayout" Target="diagrams/layout30.xml"/><Relationship Id="rId44" Type="http://schemas.openxmlformats.org/officeDocument/2006/relationships/diagramQuickStyle" Target="diagrams/quickStyle1.xml"/><Relationship Id="rId65" Type="http://schemas.openxmlformats.org/officeDocument/2006/relationships/image" Target="media/image44.jpg"/><Relationship Id="rId86" Type="http://schemas.openxmlformats.org/officeDocument/2006/relationships/image" Target="media/image64.png"/><Relationship Id="rId130" Type="http://schemas.openxmlformats.org/officeDocument/2006/relationships/package" Target="embeddings/Microsoft_Visio_Drawing16.vsdx"/><Relationship Id="rId151" Type="http://schemas.openxmlformats.org/officeDocument/2006/relationships/diagramColors" Target="diagrams/colors6.xml"/><Relationship Id="rId172" Type="http://schemas.microsoft.com/office/2007/relationships/diagramDrawing" Target="diagrams/drawing10.xml"/><Relationship Id="rId193" Type="http://schemas.openxmlformats.org/officeDocument/2006/relationships/diagramData" Target="diagrams/data15.xml"/><Relationship Id="rId207" Type="http://schemas.microsoft.com/office/2007/relationships/diagramDrawing" Target="diagrams/drawing17.xml"/><Relationship Id="rId228" Type="http://schemas.openxmlformats.org/officeDocument/2006/relationships/diagramData" Target="diagrams/data22.xml"/><Relationship Id="rId249" Type="http://schemas.openxmlformats.org/officeDocument/2006/relationships/diagramData" Target="diagrams/data26.xml"/><Relationship Id="rId13" Type="http://schemas.openxmlformats.org/officeDocument/2006/relationships/image" Target="media/image4.png"/><Relationship Id="rId109" Type="http://schemas.openxmlformats.org/officeDocument/2006/relationships/image" Target="media/image80.emf"/><Relationship Id="rId260" Type="http://schemas.openxmlformats.org/officeDocument/2006/relationships/diagramLayout" Target="diagrams/layout28.xml"/><Relationship Id="rId281" Type="http://schemas.microsoft.com/office/2011/relationships/people" Target="people.xml"/><Relationship Id="rId34" Type="http://schemas.openxmlformats.org/officeDocument/2006/relationships/image" Target="media/image25.jpg"/><Relationship Id="rId55" Type="http://schemas.openxmlformats.org/officeDocument/2006/relationships/image" Target="media/image36.png"/><Relationship Id="rId76" Type="http://schemas.openxmlformats.org/officeDocument/2006/relationships/image" Target="media/image54.png"/><Relationship Id="rId97" Type="http://schemas.openxmlformats.org/officeDocument/2006/relationships/image" Target="media/image73.emf"/><Relationship Id="rId120" Type="http://schemas.openxmlformats.org/officeDocument/2006/relationships/package" Target="embeddings/Microsoft_Visio_Drawing11.vsdx"/><Relationship Id="rId141" Type="http://schemas.openxmlformats.org/officeDocument/2006/relationships/diagramColors" Target="diagrams/colors4.xml"/><Relationship Id="rId7" Type="http://schemas.openxmlformats.org/officeDocument/2006/relationships/endnotes" Target="endnotes.xml"/><Relationship Id="rId162" Type="http://schemas.microsoft.com/office/2007/relationships/diagramDrawing" Target="diagrams/drawing8.xml"/><Relationship Id="rId183" Type="http://schemas.openxmlformats.org/officeDocument/2006/relationships/diagramData" Target="diagrams/data13.xml"/><Relationship Id="rId218" Type="http://schemas.openxmlformats.org/officeDocument/2006/relationships/diagramData" Target="diagrams/data20.xml"/><Relationship Id="rId239" Type="http://schemas.openxmlformats.org/officeDocument/2006/relationships/diagramData" Target="diagrams/data24.xml"/><Relationship Id="rId250" Type="http://schemas.openxmlformats.org/officeDocument/2006/relationships/diagramLayout" Target="diagrams/layout26.xml"/><Relationship Id="rId271" Type="http://schemas.openxmlformats.org/officeDocument/2006/relationships/diagramQuickStyle" Target="diagrams/quickStyle30.xml"/><Relationship Id="rId24" Type="http://schemas.openxmlformats.org/officeDocument/2006/relationships/image" Target="media/image15.jpg"/><Relationship Id="rId45" Type="http://schemas.openxmlformats.org/officeDocument/2006/relationships/diagramColors" Target="diagrams/colors1.xml"/><Relationship Id="rId66" Type="http://schemas.openxmlformats.org/officeDocument/2006/relationships/image" Target="media/image45.png"/><Relationship Id="rId87" Type="http://schemas.openxmlformats.org/officeDocument/2006/relationships/image" Target="media/image65.png"/><Relationship Id="rId110" Type="http://schemas.openxmlformats.org/officeDocument/2006/relationships/package" Target="embeddings/Microsoft_Visio_Drawing6.vsdx"/><Relationship Id="rId131" Type="http://schemas.openxmlformats.org/officeDocument/2006/relationships/image" Target="media/image91.emf"/><Relationship Id="rId152" Type="http://schemas.microsoft.com/office/2007/relationships/diagramDrawing" Target="diagrams/drawing6.xml"/><Relationship Id="rId173" Type="http://schemas.openxmlformats.org/officeDocument/2006/relationships/diagramData" Target="diagrams/data11.xml"/><Relationship Id="rId194" Type="http://schemas.openxmlformats.org/officeDocument/2006/relationships/diagramLayout" Target="diagrams/layout15.xml"/><Relationship Id="rId208" Type="http://schemas.openxmlformats.org/officeDocument/2006/relationships/diagramData" Target="diagrams/data18.xml"/><Relationship Id="rId229" Type="http://schemas.openxmlformats.org/officeDocument/2006/relationships/diagramLayout" Target="diagrams/layout22.xml"/><Relationship Id="rId240" Type="http://schemas.openxmlformats.org/officeDocument/2006/relationships/diagramLayout" Target="diagrams/layout24.xml"/><Relationship Id="rId261" Type="http://schemas.openxmlformats.org/officeDocument/2006/relationships/diagramQuickStyle" Target="diagrams/quickStyle28.xml"/><Relationship Id="rId14" Type="http://schemas.openxmlformats.org/officeDocument/2006/relationships/image" Target="media/image5.png"/><Relationship Id="rId35" Type="http://schemas.openxmlformats.org/officeDocument/2006/relationships/image" Target="media/image26.jpeg"/><Relationship Id="rId56" Type="http://schemas.openxmlformats.org/officeDocument/2006/relationships/image" Target="media/image37.png"/><Relationship Id="rId77" Type="http://schemas.openxmlformats.org/officeDocument/2006/relationships/image" Target="media/image55.png"/><Relationship Id="rId100" Type="http://schemas.openxmlformats.org/officeDocument/2006/relationships/chart" Target="charts/chart2.xml"/><Relationship Id="rId282" Type="http://schemas.openxmlformats.org/officeDocument/2006/relationships/theme" Target="theme/theme1.xml"/><Relationship Id="rId8" Type="http://schemas.openxmlformats.org/officeDocument/2006/relationships/image" Target="media/image1.emf"/><Relationship Id="rId98" Type="http://schemas.openxmlformats.org/officeDocument/2006/relationships/package" Target="embeddings/Microsoft_Visio_Drawing1.vsdx"/><Relationship Id="rId121" Type="http://schemas.openxmlformats.org/officeDocument/2006/relationships/image" Target="media/image86.emf"/><Relationship Id="rId142" Type="http://schemas.microsoft.com/office/2007/relationships/diagramDrawing" Target="diagrams/drawing4.xml"/><Relationship Id="rId163" Type="http://schemas.openxmlformats.org/officeDocument/2006/relationships/diagramData" Target="diagrams/data9.xml"/><Relationship Id="rId184" Type="http://schemas.openxmlformats.org/officeDocument/2006/relationships/diagramLayout" Target="diagrams/layout13.xml"/><Relationship Id="rId219" Type="http://schemas.openxmlformats.org/officeDocument/2006/relationships/diagramLayout" Target="diagrams/layout20.xml"/><Relationship Id="rId230" Type="http://schemas.openxmlformats.org/officeDocument/2006/relationships/diagramQuickStyle" Target="diagrams/quickStyle22.xml"/><Relationship Id="rId251" Type="http://schemas.openxmlformats.org/officeDocument/2006/relationships/diagramQuickStyle" Target="diagrams/quickStyle26.xml"/><Relationship Id="rId25" Type="http://schemas.openxmlformats.org/officeDocument/2006/relationships/image" Target="media/image16.jpg"/><Relationship Id="rId46" Type="http://schemas.microsoft.com/office/2007/relationships/diagramDrawing" Target="diagrams/drawing1.xml"/><Relationship Id="rId67" Type="http://schemas.openxmlformats.org/officeDocument/2006/relationships/image" Target="media/image46.png"/><Relationship Id="rId272" Type="http://schemas.openxmlformats.org/officeDocument/2006/relationships/diagramColors" Target="diagrams/colors30.xml"/><Relationship Id="rId88" Type="http://schemas.openxmlformats.org/officeDocument/2006/relationships/image" Target="media/image66.png"/><Relationship Id="rId111" Type="http://schemas.openxmlformats.org/officeDocument/2006/relationships/image" Target="media/image81.emf"/><Relationship Id="rId132" Type="http://schemas.openxmlformats.org/officeDocument/2006/relationships/package" Target="embeddings/Microsoft_Visio_Drawing17.vsdx"/><Relationship Id="rId153" Type="http://schemas.openxmlformats.org/officeDocument/2006/relationships/diagramData" Target="diagrams/data7.xml"/><Relationship Id="rId174" Type="http://schemas.openxmlformats.org/officeDocument/2006/relationships/diagramLayout" Target="diagrams/layout11.xml"/><Relationship Id="rId195" Type="http://schemas.openxmlformats.org/officeDocument/2006/relationships/diagramQuickStyle" Target="diagrams/quickStyle15.xml"/><Relationship Id="rId209" Type="http://schemas.openxmlformats.org/officeDocument/2006/relationships/diagramLayout" Target="diagrams/layout18.xml"/><Relationship Id="rId220" Type="http://schemas.openxmlformats.org/officeDocument/2006/relationships/diagramQuickStyle" Target="diagrams/quickStyle20.xml"/><Relationship Id="rId241" Type="http://schemas.openxmlformats.org/officeDocument/2006/relationships/diagramQuickStyle" Target="diagrams/quickStyle24.xml"/><Relationship Id="rId15" Type="http://schemas.openxmlformats.org/officeDocument/2006/relationships/image" Target="media/image6.png"/><Relationship Id="rId36" Type="http://schemas.openxmlformats.org/officeDocument/2006/relationships/image" Target="media/image27.jpg"/><Relationship Id="rId57" Type="http://schemas.openxmlformats.org/officeDocument/2006/relationships/footer" Target="footer1.xml"/><Relationship Id="rId262" Type="http://schemas.openxmlformats.org/officeDocument/2006/relationships/diagramColors" Target="diagrams/colors28.xml"/><Relationship Id="rId283" Type="http://schemas.microsoft.com/office/2016/09/relationships/commentsIds" Target="commentsIds.xml"/><Relationship Id="rId78" Type="http://schemas.openxmlformats.org/officeDocument/2006/relationships/image" Target="media/image56.png"/><Relationship Id="rId99" Type="http://schemas.openxmlformats.org/officeDocument/2006/relationships/chart" Target="charts/chart1.xml"/><Relationship Id="rId101" Type="http://schemas.openxmlformats.org/officeDocument/2006/relationships/image" Target="media/image75.png"/><Relationship Id="rId122" Type="http://schemas.openxmlformats.org/officeDocument/2006/relationships/package" Target="embeddings/Microsoft_Visio_Drawing12.vsdx"/><Relationship Id="rId143" Type="http://schemas.openxmlformats.org/officeDocument/2006/relationships/diagramData" Target="diagrams/data5.xml"/><Relationship Id="rId164" Type="http://schemas.openxmlformats.org/officeDocument/2006/relationships/diagramLayout" Target="diagrams/layout9.xml"/><Relationship Id="rId185" Type="http://schemas.openxmlformats.org/officeDocument/2006/relationships/diagramQuickStyle" Target="diagrams/quickStyle13.xml"/><Relationship Id="rId9" Type="http://schemas.openxmlformats.org/officeDocument/2006/relationships/comments" Target="comments.xml"/><Relationship Id="rId210" Type="http://schemas.openxmlformats.org/officeDocument/2006/relationships/diagramQuickStyle" Target="diagrams/quickStyle18.xml"/><Relationship Id="rId26" Type="http://schemas.openxmlformats.org/officeDocument/2006/relationships/image" Target="media/image17.jpg"/><Relationship Id="rId231" Type="http://schemas.openxmlformats.org/officeDocument/2006/relationships/diagramColors" Target="diagrams/colors22.xml"/><Relationship Id="rId252" Type="http://schemas.openxmlformats.org/officeDocument/2006/relationships/diagramColors" Target="diagrams/colors26.xml"/><Relationship Id="rId273" Type="http://schemas.microsoft.com/office/2007/relationships/diagramDrawing" Target="diagrams/drawing30.xml"/><Relationship Id="rId47" Type="http://schemas.openxmlformats.org/officeDocument/2006/relationships/image" Target="media/image33.emf"/><Relationship Id="rId68" Type="http://schemas.openxmlformats.org/officeDocument/2006/relationships/image" Target="media/image47.png"/><Relationship Id="rId89" Type="http://schemas.openxmlformats.org/officeDocument/2006/relationships/image" Target="media/image67.png"/><Relationship Id="rId112" Type="http://schemas.openxmlformats.org/officeDocument/2006/relationships/package" Target="embeddings/Microsoft_Visio_Drawing7.vsdx"/><Relationship Id="rId133" Type="http://schemas.openxmlformats.org/officeDocument/2006/relationships/diagramData" Target="diagrams/data3.xml"/><Relationship Id="rId154" Type="http://schemas.openxmlformats.org/officeDocument/2006/relationships/diagramLayout" Target="diagrams/layout7.xml"/><Relationship Id="rId175" Type="http://schemas.openxmlformats.org/officeDocument/2006/relationships/diagramQuickStyle" Target="diagrams/quickStyle11.xml"/><Relationship Id="rId196" Type="http://schemas.openxmlformats.org/officeDocument/2006/relationships/diagramColors" Target="diagrams/colors15.xml"/><Relationship Id="rId200" Type="http://schemas.openxmlformats.org/officeDocument/2006/relationships/diagramQuickStyle" Target="diagrams/quickStyle16.xml"/><Relationship Id="rId16" Type="http://schemas.openxmlformats.org/officeDocument/2006/relationships/image" Target="media/image7.png"/><Relationship Id="rId221" Type="http://schemas.openxmlformats.org/officeDocument/2006/relationships/diagramColors" Target="diagrams/colors20.xml"/><Relationship Id="rId242" Type="http://schemas.openxmlformats.org/officeDocument/2006/relationships/diagramColors" Target="diagrams/colors24.xml"/><Relationship Id="rId263" Type="http://schemas.microsoft.com/office/2007/relationships/diagramDrawing" Target="diagrams/drawing28.xml"/><Relationship Id="rId37" Type="http://schemas.openxmlformats.org/officeDocument/2006/relationships/image" Target="media/image28.jpg"/><Relationship Id="rId58" Type="http://schemas.openxmlformats.org/officeDocument/2006/relationships/image" Target="media/image38.emf"/><Relationship Id="rId79" Type="http://schemas.openxmlformats.org/officeDocument/2006/relationships/image" Target="media/image57.png"/><Relationship Id="rId102" Type="http://schemas.openxmlformats.org/officeDocument/2006/relationships/image" Target="media/image76.png"/><Relationship Id="rId123" Type="http://schemas.openxmlformats.org/officeDocument/2006/relationships/image" Target="media/image87.emf"/><Relationship Id="rId144" Type="http://schemas.openxmlformats.org/officeDocument/2006/relationships/diagramLayout" Target="diagrams/layout5.xml"/><Relationship Id="rId90" Type="http://schemas.openxmlformats.org/officeDocument/2006/relationships/image" Target="media/image68.png"/><Relationship Id="rId165" Type="http://schemas.openxmlformats.org/officeDocument/2006/relationships/diagramQuickStyle" Target="diagrams/quickStyle9.xml"/><Relationship Id="rId186" Type="http://schemas.openxmlformats.org/officeDocument/2006/relationships/diagramColors" Target="diagrams/colors13.xml"/><Relationship Id="rId211" Type="http://schemas.openxmlformats.org/officeDocument/2006/relationships/diagramColors" Target="diagrams/colors18.xml"/><Relationship Id="rId232" Type="http://schemas.microsoft.com/office/2007/relationships/diagramDrawing" Target="diagrams/drawing22.xml"/><Relationship Id="rId253" Type="http://schemas.microsoft.com/office/2007/relationships/diagramDrawing" Target="diagrams/drawing26.xml"/><Relationship Id="rId274" Type="http://schemas.openxmlformats.org/officeDocument/2006/relationships/diagramData" Target="diagrams/data31.xml"/><Relationship Id="rId27" Type="http://schemas.openxmlformats.org/officeDocument/2006/relationships/image" Target="media/image18.jpg"/><Relationship Id="rId48" Type="http://schemas.openxmlformats.org/officeDocument/2006/relationships/diagramData" Target="diagrams/data2.xml"/><Relationship Id="rId69" Type="http://schemas.openxmlformats.org/officeDocument/2006/relationships/image" Target="media/image48.png"/><Relationship Id="rId113" Type="http://schemas.openxmlformats.org/officeDocument/2006/relationships/image" Target="media/image82.emf"/><Relationship Id="rId134" Type="http://schemas.openxmlformats.org/officeDocument/2006/relationships/diagramLayout" Target="diagrams/layout3.xml"/><Relationship Id="rId80" Type="http://schemas.openxmlformats.org/officeDocument/2006/relationships/image" Target="media/image58.png"/><Relationship Id="rId155" Type="http://schemas.openxmlformats.org/officeDocument/2006/relationships/diagramQuickStyle" Target="diagrams/quickStyle7.xml"/><Relationship Id="rId176" Type="http://schemas.openxmlformats.org/officeDocument/2006/relationships/diagramColors" Target="diagrams/colors11.xml"/><Relationship Id="rId197" Type="http://schemas.microsoft.com/office/2007/relationships/diagramDrawing" Target="diagrams/drawing15.xml"/><Relationship Id="rId201" Type="http://schemas.openxmlformats.org/officeDocument/2006/relationships/diagramColors" Target="diagrams/colors16.xml"/><Relationship Id="rId222" Type="http://schemas.microsoft.com/office/2007/relationships/diagramDrawing" Target="diagrams/drawing20.xml"/><Relationship Id="rId243" Type="http://schemas.microsoft.com/office/2007/relationships/diagramDrawing" Target="diagrams/drawing24.xml"/><Relationship Id="rId264" Type="http://schemas.openxmlformats.org/officeDocument/2006/relationships/diagramData" Target="diagrams/data29.xml"/><Relationship Id="rId17" Type="http://schemas.openxmlformats.org/officeDocument/2006/relationships/image" Target="media/image8.png"/><Relationship Id="rId38" Type="http://schemas.openxmlformats.org/officeDocument/2006/relationships/image" Target="media/image29.jpg"/><Relationship Id="rId59" Type="http://schemas.openxmlformats.org/officeDocument/2006/relationships/package" Target="embeddings/Microsoft_Visio_Drawing.vsdx"/><Relationship Id="rId103" Type="http://schemas.openxmlformats.org/officeDocument/2006/relationships/image" Target="media/image77.emf"/><Relationship Id="rId124" Type="http://schemas.openxmlformats.org/officeDocument/2006/relationships/package" Target="embeddings/Microsoft_Visio_Drawing13.vsdx"/><Relationship Id="rId70" Type="http://schemas.openxmlformats.org/officeDocument/2006/relationships/image" Target="media/image49.png"/><Relationship Id="rId91" Type="http://schemas.openxmlformats.org/officeDocument/2006/relationships/image" Target="media/image69.png"/><Relationship Id="rId145" Type="http://schemas.openxmlformats.org/officeDocument/2006/relationships/diagramQuickStyle" Target="diagrams/quickStyle5.xml"/><Relationship Id="rId166" Type="http://schemas.openxmlformats.org/officeDocument/2006/relationships/diagramColors" Target="diagrams/colors9.xml"/><Relationship Id="rId187" Type="http://schemas.microsoft.com/office/2007/relationships/diagramDrawing" Target="diagrams/drawing13.xml"/><Relationship Id="rId1" Type="http://schemas.openxmlformats.org/officeDocument/2006/relationships/customXml" Target="../customXml/item1.xml"/><Relationship Id="rId212" Type="http://schemas.microsoft.com/office/2007/relationships/diagramDrawing" Target="diagrams/drawing18.xml"/><Relationship Id="rId233" Type="http://schemas.openxmlformats.org/officeDocument/2006/relationships/diagramData" Target="diagrams/data23.xml"/><Relationship Id="rId254" Type="http://schemas.openxmlformats.org/officeDocument/2006/relationships/diagramData" Target="diagrams/data27.xml"/><Relationship Id="rId28" Type="http://schemas.openxmlformats.org/officeDocument/2006/relationships/image" Target="media/image19.jpg"/><Relationship Id="rId49" Type="http://schemas.openxmlformats.org/officeDocument/2006/relationships/diagramLayout" Target="diagrams/layout2.xml"/><Relationship Id="rId114" Type="http://schemas.openxmlformats.org/officeDocument/2006/relationships/package" Target="embeddings/Microsoft_Visio_Drawing8.vsdx"/><Relationship Id="rId275" Type="http://schemas.openxmlformats.org/officeDocument/2006/relationships/diagramLayout" Target="diagrams/layout31.xml"/><Relationship Id="rId60" Type="http://schemas.openxmlformats.org/officeDocument/2006/relationships/image" Target="media/image39.png"/><Relationship Id="rId81" Type="http://schemas.openxmlformats.org/officeDocument/2006/relationships/image" Target="media/image59.png"/><Relationship Id="rId135" Type="http://schemas.openxmlformats.org/officeDocument/2006/relationships/diagramQuickStyle" Target="diagrams/quickStyle3.xml"/><Relationship Id="rId156" Type="http://schemas.openxmlformats.org/officeDocument/2006/relationships/diagramColors" Target="diagrams/colors7.xml"/><Relationship Id="rId177" Type="http://schemas.microsoft.com/office/2007/relationships/diagramDrawing" Target="diagrams/drawing11.xml"/><Relationship Id="rId198" Type="http://schemas.openxmlformats.org/officeDocument/2006/relationships/diagramData" Target="diagrams/data16.xml"/><Relationship Id="rId202" Type="http://schemas.microsoft.com/office/2007/relationships/diagramDrawing" Target="diagrams/drawing16.xml"/><Relationship Id="rId223" Type="http://schemas.openxmlformats.org/officeDocument/2006/relationships/diagramData" Target="diagrams/data21.xml"/><Relationship Id="rId244" Type="http://schemas.openxmlformats.org/officeDocument/2006/relationships/diagramData" Target="diagrams/data25.xml"/><Relationship Id="rId18" Type="http://schemas.openxmlformats.org/officeDocument/2006/relationships/image" Target="media/image9.jpg"/><Relationship Id="rId39" Type="http://schemas.openxmlformats.org/officeDocument/2006/relationships/image" Target="media/image30.jpg"/><Relationship Id="rId265" Type="http://schemas.openxmlformats.org/officeDocument/2006/relationships/diagramLayout" Target="diagrams/layout29.xml"/><Relationship Id="rId50" Type="http://schemas.openxmlformats.org/officeDocument/2006/relationships/diagramQuickStyle" Target="diagrams/quickStyle2.xml"/><Relationship Id="rId104" Type="http://schemas.openxmlformats.org/officeDocument/2006/relationships/package" Target="embeddings/Microsoft_Visio_Drawing3.vsdx"/><Relationship Id="rId125" Type="http://schemas.openxmlformats.org/officeDocument/2006/relationships/image" Target="media/image88.emf"/><Relationship Id="rId146" Type="http://schemas.openxmlformats.org/officeDocument/2006/relationships/diagramColors" Target="diagrams/colors5.xml"/><Relationship Id="rId167" Type="http://schemas.microsoft.com/office/2007/relationships/diagramDrawing" Target="diagrams/drawing9.xml"/><Relationship Id="rId188" Type="http://schemas.openxmlformats.org/officeDocument/2006/relationships/diagramData" Target="diagrams/data14.xml"/><Relationship Id="rId71" Type="http://schemas.openxmlformats.org/officeDocument/2006/relationships/image" Target="media/image50.png"/><Relationship Id="rId92" Type="http://schemas.openxmlformats.org/officeDocument/2006/relationships/image" Target="media/image70.png"/><Relationship Id="rId213" Type="http://schemas.openxmlformats.org/officeDocument/2006/relationships/diagramData" Target="diagrams/data19.xml"/><Relationship Id="rId234" Type="http://schemas.openxmlformats.org/officeDocument/2006/relationships/diagramLayout" Target="diagrams/layout23.xml"/><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diagramLayout" Target="diagrams/layout27.xml"/><Relationship Id="rId276" Type="http://schemas.openxmlformats.org/officeDocument/2006/relationships/diagramQuickStyle" Target="diagrams/quickStyle31.xml"/><Relationship Id="rId40" Type="http://schemas.openxmlformats.org/officeDocument/2006/relationships/image" Target="media/image31.emf"/><Relationship Id="rId115" Type="http://schemas.openxmlformats.org/officeDocument/2006/relationships/image" Target="media/image83.emf"/><Relationship Id="rId136" Type="http://schemas.openxmlformats.org/officeDocument/2006/relationships/diagramColors" Target="diagrams/colors3.xml"/><Relationship Id="rId157" Type="http://schemas.microsoft.com/office/2007/relationships/diagramDrawing" Target="diagrams/drawing7.xml"/><Relationship Id="rId178" Type="http://schemas.openxmlformats.org/officeDocument/2006/relationships/diagramData" Target="diagrams/data12.xml"/><Relationship Id="rId61" Type="http://schemas.openxmlformats.org/officeDocument/2006/relationships/image" Target="media/image40.tif"/><Relationship Id="rId82" Type="http://schemas.openxmlformats.org/officeDocument/2006/relationships/image" Target="media/image60.png"/><Relationship Id="rId199" Type="http://schemas.openxmlformats.org/officeDocument/2006/relationships/diagramLayout" Target="diagrams/layout16.xml"/><Relationship Id="rId203" Type="http://schemas.openxmlformats.org/officeDocument/2006/relationships/diagramData" Target="diagrams/data17.xml"/><Relationship Id="rId19" Type="http://schemas.openxmlformats.org/officeDocument/2006/relationships/image" Target="media/image10.png"/><Relationship Id="rId224" Type="http://schemas.openxmlformats.org/officeDocument/2006/relationships/diagramLayout" Target="diagrams/layout21.xml"/><Relationship Id="rId245" Type="http://schemas.openxmlformats.org/officeDocument/2006/relationships/diagramLayout" Target="diagrams/layout25.xml"/><Relationship Id="rId266" Type="http://schemas.openxmlformats.org/officeDocument/2006/relationships/diagramQuickStyle" Target="diagrams/quickStyle29.xml"/><Relationship Id="rId30" Type="http://schemas.openxmlformats.org/officeDocument/2006/relationships/image" Target="media/image21.png"/><Relationship Id="rId105" Type="http://schemas.openxmlformats.org/officeDocument/2006/relationships/image" Target="media/image78.emf"/><Relationship Id="rId126" Type="http://schemas.openxmlformats.org/officeDocument/2006/relationships/package" Target="embeddings/Microsoft_Visio_Drawing14.vsdx"/><Relationship Id="rId147" Type="http://schemas.microsoft.com/office/2007/relationships/diagramDrawing" Target="diagrams/drawing5.xml"/><Relationship Id="rId168" Type="http://schemas.openxmlformats.org/officeDocument/2006/relationships/diagramData" Target="diagrams/data10.xml"/><Relationship Id="rId51" Type="http://schemas.openxmlformats.org/officeDocument/2006/relationships/diagramColors" Target="diagrams/colors2.xml"/><Relationship Id="rId93" Type="http://schemas.openxmlformats.org/officeDocument/2006/relationships/image" Target="media/image71.png"/><Relationship Id="rId189" Type="http://schemas.openxmlformats.org/officeDocument/2006/relationships/diagramLayout" Target="diagrams/layout14.xml"/><Relationship Id="rId3" Type="http://schemas.openxmlformats.org/officeDocument/2006/relationships/styles" Target="styles.xml"/><Relationship Id="rId214" Type="http://schemas.openxmlformats.org/officeDocument/2006/relationships/diagramLayout" Target="diagrams/layout19.xml"/><Relationship Id="rId235" Type="http://schemas.openxmlformats.org/officeDocument/2006/relationships/diagramQuickStyle" Target="diagrams/quickStyle23.xml"/><Relationship Id="rId256" Type="http://schemas.openxmlformats.org/officeDocument/2006/relationships/diagramQuickStyle" Target="diagrams/quickStyle27.xml"/><Relationship Id="rId277" Type="http://schemas.openxmlformats.org/officeDocument/2006/relationships/diagramColors" Target="diagrams/colors31.xml"/><Relationship Id="rId116" Type="http://schemas.openxmlformats.org/officeDocument/2006/relationships/package" Target="embeddings/Microsoft_Visio_Drawing9.vsdx"/><Relationship Id="rId137" Type="http://schemas.microsoft.com/office/2007/relationships/diagramDrawing" Target="diagrams/drawing3.xml"/><Relationship Id="rId158" Type="http://schemas.openxmlformats.org/officeDocument/2006/relationships/diagramData" Target="diagrams/data8.xml"/><Relationship Id="rId20" Type="http://schemas.openxmlformats.org/officeDocument/2006/relationships/image" Target="media/image11.jpg"/><Relationship Id="rId41" Type="http://schemas.openxmlformats.org/officeDocument/2006/relationships/image" Target="media/image32.emf"/><Relationship Id="rId62" Type="http://schemas.openxmlformats.org/officeDocument/2006/relationships/image" Target="media/image41.tif"/><Relationship Id="rId83" Type="http://schemas.openxmlformats.org/officeDocument/2006/relationships/image" Target="media/image61.png"/><Relationship Id="rId179" Type="http://schemas.openxmlformats.org/officeDocument/2006/relationships/diagramLayout" Target="diagrams/layout12.xml"/><Relationship Id="rId190" Type="http://schemas.openxmlformats.org/officeDocument/2006/relationships/diagramQuickStyle" Target="diagrams/quickStyle14.xml"/><Relationship Id="rId204" Type="http://schemas.openxmlformats.org/officeDocument/2006/relationships/diagramLayout" Target="diagrams/layout17.xml"/><Relationship Id="rId225" Type="http://schemas.openxmlformats.org/officeDocument/2006/relationships/diagramQuickStyle" Target="diagrams/quickStyle21.xml"/><Relationship Id="rId246" Type="http://schemas.openxmlformats.org/officeDocument/2006/relationships/diagramQuickStyle" Target="diagrams/quickStyle25.xml"/><Relationship Id="rId267" Type="http://schemas.openxmlformats.org/officeDocument/2006/relationships/diagramColors" Target="diagrams/colors29.xml"/><Relationship Id="rId106" Type="http://schemas.openxmlformats.org/officeDocument/2006/relationships/package" Target="embeddings/Microsoft_Visio_Drawing4.vsdx"/><Relationship Id="rId127" Type="http://schemas.openxmlformats.org/officeDocument/2006/relationships/image" Target="media/image89.emf"/><Relationship Id="rId10" Type="http://schemas.microsoft.com/office/2011/relationships/commentsExtended" Target="commentsExtended.xml"/><Relationship Id="rId31" Type="http://schemas.openxmlformats.org/officeDocument/2006/relationships/image" Target="media/image22.png"/><Relationship Id="rId52" Type="http://schemas.microsoft.com/office/2007/relationships/diagramDrawing" Target="diagrams/drawing2.xml"/><Relationship Id="rId73" Type="http://schemas.openxmlformats.org/officeDocument/2006/relationships/image" Target="media/image51.png"/><Relationship Id="rId94" Type="http://schemas.openxmlformats.org/officeDocument/2006/relationships/image" Target="media/image72.png"/><Relationship Id="rId148" Type="http://schemas.openxmlformats.org/officeDocument/2006/relationships/diagramData" Target="diagrams/data6.xml"/><Relationship Id="rId169" Type="http://schemas.openxmlformats.org/officeDocument/2006/relationships/diagramLayout" Target="diagrams/layout10.xml"/><Relationship Id="rId4" Type="http://schemas.openxmlformats.org/officeDocument/2006/relationships/settings" Target="settings.xml"/><Relationship Id="rId180" Type="http://schemas.openxmlformats.org/officeDocument/2006/relationships/diagramQuickStyle" Target="diagrams/quickStyle12.xml"/><Relationship Id="rId215" Type="http://schemas.openxmlformats.org/officeDocument/2006/relationships/diagramQuickStyle" Target="diagrams/quickStyle19.xml"/><Relationship Id="rId236" Type="http://schemas.openxmlformats.org/officeDocument/2006/relationships/diagramColors" Target="diagrams/colors23.xml"/><Relationship Id="rId257" Type="http://schemas.openxmlformats.org/officeDocument/2006/relationships/diagramColors" Target="diagrams/colors27.xml"/><Relationship Id="rId278" Type="http://schemas.microsoft.com/office/2007/relationships/diagramDrawing" Target="diagrams/drawing31.xml"/><Relationship Id="rId42" Type="http://schemas.openxmlformats.org/officeDocument/2006/relationships/diagramData" Target="diagrams/data1.xml"/><Relationship Id="rId84" Type="http://schemas.openxmlformats.org/officeDocument/2006/relationships/image" Target="media/image62.png"/><Relationship Id="rId138" Type="http://schemas.openxmlformats.org/officeDocument/2006/relationships/diagramData" Target="diagrams/data4.xml"/><Relationship Id="rId191" Type="http://schemas.openxmlformats.org/officeDocument/2006/relationships/diagramColors" Target="diagrams/colors14.xml"/><Relationship Id="rId205" Type="http://schemas.openxmlformats.org/officeDocument/2006/relationships/diagramQuickStyle" Target="diagrams/quickStyle17.xml"/><Relationship Id="rId247" Type="http://schemas.openxmlformats.org/officeDocument/2006/relationships/diagramColors" Target="diagrams/colors25.xml"/><Relationship Id="rId107" Type="http://schemas.openxmlformats.org/officeDocument/2006/relationships/image" Target="media/image79.emf"/><Relationship Id="rId11" Type="http://schemas.openxmlformats.org/officeDocument/2006/relationships/image" Target="media/image2.png"/><Relationship Id="rId53" Type="http://schemas.openxmlformats.org/officeDocument/2006/relationships/image" Target="media/image34.png"/><Relationship Id="rId149" Type="http://schemas.openxmlformats.org/officeDocument/2006/relationships/diagramLayout" Target="diagrams/layout6.xml"/><Relationship Id="rId95" Type="http://schemas.openxmlformats.org/officeDocument/2006/relationships/image" Target="media/image73.png"/><Relationship Id="rId160" Type="http://schemas.openxmlformats.org/officeDocument/2006/relationships/diagramQuickStyle" Target="diagrams/quickStyle8.xml"/><Relationship Id="rId216" Type="http://schemas.openxmlformats.org/officeDocument/2006/relationships/diagramColors" Target="diagrams/colors19.xml"/><Relationship Id="rId258" Type="http://schemas.microsoft.com/office/2007/relationships/diagramDrawing" Target="diagrams/drawing27.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5.jpg"/><Relationship Id="rId2" Type="http://schemas.openxmlformats.org/officeDocument/2006/relationships/image" Target="../media/image144.jpg"/><Relationship Id="rId1" Type="http://schemas.openxmlformats.org/officeDocument/2006/relationships/image" Target="../media/image143.jpg"/><Relationship Id="rId4" Type="http://schemas.openxmlformats.org/officeDocument/2006/relationships/image" Target="../media/image146.jpe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image" Target="../media/image151.jpeg"/><Relationship Id="rId1" Type="http://schemas.openxmlformats.org/officeDocument/2006/relationships/image" Target="../media/image150.jpeg"/><Relationship Id="rId4" Type="http://schemas.openxmlformats.org/officeDocument/2006/relationships/image" Target="../media/image153.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eg"/><Relationship Id="rId1" Type="http://schemas.openxmlformats.org/officeDocument/2006/relationships/image" Target="../media/image155.jpeg"/><Relationship Id="rId4" Type="http://schemas.openxmlformats.org/officeDocument/2006/relationships/image" Target="../media/image158.jpeg"/></Relationships>
</file>

<file path=word/diagrams/_rels/data25.xml.rels><?xml version="1.0" encoding="UTF-8" standalone="yes"?>
<Relationships xmlns="http://schemas.openxmlformats.org/package/2006/relationships"><Relationship Id="rId3" Type="http://schemas.openxmlformats.org/officeDocument/2006/relationships/image" Target="../media/image161.jpeg"/><Relationship Id="rId2" Type="http://schemas.openxmlformats.org/officeDocument/2006/relationships/image" Target="../media/image160.jpeg"/><Relationship Id="rId1" Type="http://schemas.openxmlformats.org/officeDocument/2006/relationships/image" Target="../media/image159.jpg"/><Relationship Id="rId4" Type="http://schemas.openxmlformats.org/officeDocument/2006/relationships/image" Target="../media/image162.jpg"/></Relationships>
</file>

<file path=word/diagrams/_rels/data26.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image" Target="../media/image163.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image" Target="../media/image166.jpg"/><Relationship Id="rId1" Type="http://schemas.openxmlformats.org/officeDocument/2006/relationships/image" Target="../media/image165.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0.jpg"/><Relationship Id="rId2" Type="http://schemas.openxmlformats.org/officeDocument/2006/relationships/image" Target="../media/image169.jpeg"/><Relationship Id="rId1" Type="http://schemas.openxmlformats.org/officeDocument/2006/relationships/image" Target="../media/image168.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image" Target="../media/image171.jpg"/></Relationships>
</file>

<file path=word/diagrams/_rels/data3.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jp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image" Target="../media/image175.jpeg"/><Relationship Id="rId1" Type="http://schemas.openxmlformats.org/officeDocument/2006/relationships/image" Target="../media/image174.jpeg"/></Relationships>
</file>

<file path=word/diagrams/_rels/data31.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78.jpeg"/><Relationship Id="rId1" Type="http://schemas.openxmlformats.org/officeDocument/2006/relationships/image" Target="../media/image177.jpeg"/><Relationship Id="rId4" Type="http://schemas.openxmlformats.org/officeDocument/2006/relationships/image" Target="../media/image179.jpeg"/></Relationships>
</file>

<file path=word/diagrams/_rels/data4.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image" Target="../media/image95.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5.jpg"/><Relationship Id="rId2" Type="http://schemas.openxmlformats.org/officeDocument/2006/relationships/image" Target="../media/image144.jpg"/><Relationship Id="rId1" Type="http://schemas.openxmlformats.org/officeDocument/2006/relationships/image" Target="../media/image143.jpg"/><Relationship Id="rId4" Type="http://schemas.openxmlformats.org/officeDocument/2006/relationships/image" Target="../media/image146.jpe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image" Target="../media/image151.jpeg"/><Relationship Id="rId1" Type="http://schemas.openxmlformats.org/officeDocument/2006/relationships/image" Target="../media/image150.jpeg"/><Relationship Id="rId4" Type="http://schemas.openxmlformats.org/officeDocument/2006/relationships/image" Target="../media/image153.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eg"/><Relationship Id="rId1" Type="http://schemas.openxmlformats.org/officeDocument/2006/relationships/image" Target="../media/image155.jpeg"/><Relationship Id="rId4" Type="http://schemas.openxmlformats.org/officeDocument/2006/relationships/image" Target="../media/image158.jpe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1.jpeg"/><Relationship Id="rId2" Type="http://schemas.openxmlformats.org/officeDocument/2006/relationships/image" Target="../media/image160.jpeg"/><Relationship Id="rId1" Type="http://schemas.openxmlformats.org/officeDocument/2006/relationships/image" Target="../media/image159.jpg"/><Relationship Id="rId4" Type="http://schemas.openxmlformats.org/officeDocument/2006/relationships/image" Target="../media/image162.jpg"/></Relationships>
</file>

<file path=word/diagrams/_rels/drawing26.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image" Target="../media/image163.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image" Target="../media/image166.jpg"/><Relationship Id="rId1" Type="http://schemas.openxmlformats.org/officeDocument/2006/relationships/image" Target="../media/image165.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0.jpg"/><Relationship Id="rId2" Type="http://schemas.openxmlformats.org/officeDocument/2006/relationships/image" Target="../media/image169.jpeg"/><Relationship Id="rId1" Type="http://schemas.openxmlformats.org/officeDocument/2006/relationships/image" Target="../media/image168.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image" Target="../media/image171.jpg"/></Relationships>
</file>

<file path=word/diagrams/_rels/drawing3.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jp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image" Target="../media/image175.jpeg"/><Relationship Id="rId1" Type="http://schemas.openxmlformats.org/officeDocument/2006/relationships/image" Target="../media/image174.jpe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78.jpeg"/><Relationship Id="rId1" Type="http://schemas.openxmlformats.org/officeDocument/2006/relationships/image" Target="../media/image177.jpeg"/><Relationship Id="rId4" Type="http://schemas.openxmlformats.org/officeDocument/2006/relationships/image" Target="../media/image179.jpeg"/></Relationships>
</file>

<file path=word/diagrams/_rels/drawing4.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image" Target="../media/image95.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B2C2219B-4CBE-4D4A-A828-B5E4DF595322}" type="presOf" srcId="{7F5166C5-80D5-4246-8E44-27E0FF3BEF36}" destId="{DA719228-02F4-4B66-A9DA-1E4FA147D408}" srcOrd="0" destOrd="1"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33876E1-783A-466F-81A9-B75EBB8E19B9}" srcId="{8316B018-E4B5-47C1-B4B3-7EB1205ADE8A}" destId="{7275EDAA-8606-4343-8ABE-252DC2E365D1}" srcOrd="0" destOrd="0" parTransId="{312033B9-6F10-48EC-8C16-E16B534798B1}" sibTransId="{752429A7-923F-4DBE-875F-406D2F303B47}"/>
    <dgm:cxn modelId="{14E39633-9948-4D5D-8B7A-E5B58ED77183}" srcId="{ABC725F3-8027-48AC-8783-567EE9E505BA}" destId="{7F5166C5-80D5-4246-8E44-27E0FF3BEF36}" srcOrd="0" destOrd="0" parTransId="{5AB1D433-6AAC-4EAD-B938-24DDDBBB0DC4}" sibTransId="{82F4502C-3D91-4A4D-A6F5-5BC78A0B61D1}"/>
    <dgm:cxn modelId="{54EDCAA0-F881-45BE-AF41-4839249383FB}" type="presOf" srcId="{93BDCC74-1F17-43AC-A4AB-2604380EBA2B}" destId="{E4276AF0-D533-4778-8AC0-8D97CAE62274}"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D4291260-3D96-44F1-94D9-81B4AB85DFA1}" srcId="{93BDCC74-1F17-43AC-A4AB-2604380EBA2B}" destId="{64DCDBB2-776A-4367-860D-D0B13461F11C}" srcOrd="0" destOrd="0" parTransId="{8065E82C-56C9-4D61-A038-5CCCCEFC91C3}" sibTransId="{E56899A3-4F48-467C-ADEE-9E5CF30725E2}"/>
    <dgm:cxn modelId="{4FD5A713-BA06-4E88-9A9E-71881BA62D1F}" type="presOf" srcId="{7275EDAA-8606-4343-8ABE-252DC2E365D1}" destId="{81EED42A-25AB-475B-A675-452D89B12E4F}" srcOrd="0" destOrd="1"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9BA2218C-B71E-4DD0-9D6F-FC3291CD9802}" srcId="{64DCDBB2-776A-4367-860D-D0B13461F11C}" destId="{FC8FBCE3-38B7-45D0-B05F-9E1B22BA689D}" srcOrd="0" destOrd="0" parTransId="{52928773-04BF-48E5-AA3B-1F31C0560CFD}" sibTransId="{040B03F4-0BDA-4EF8-97D7-31E5ADB4DB05}"/>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177"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182"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187"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192"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t>
        <a:bodyPr/>
        <a:lstStyle/>
        <a:p>
          <a:endParaRPr lang="es-ES"/>
        </a:p>
      </dgm:t>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197"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202"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207"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212"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2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2">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2"/>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2">
        <dgm:presLayoutVars>
          <dgm:bulletEnabled val="1"/>
        </dgm:presLayoutVars>
      </dgm:prSet>
      <dgm:spPr/>
      <dgm:t>
        <a:bodyPr/>
        <a:lstStyle/>
        <a:p>
          <a:endParaRPr lang="es-ES"/>
        </a:p>
      </dgm:t>
    </dgm:pt>
  </dgm:ptLst>
  <dgm:cxnLst>
    <dgm:cxn modelId="{9227CD3F-B7F5-4AFD-9709-BA42C9C30CCA}" type="presOf" srcId="{FFB9206D-7BF9-4C89-83C4-30102D6909B1}" destId="{3C7F956E-147C-4FF1-9D86-A89E5785CC42}"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76CB9790-D4D2-4876-8EC2-2F39A01053CF}" type="presOf" srcId="{81782C96-86E6-45D4-AC36-7ED4B1F361F5}" destId="{3050F853-3DDB-4EA8-B96C-FEB8BFE04CE8}" srcOrd="0" destOrd="0"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0FBF7247-E300-43B0-99B9-C3DAB64E7418}" type="presOf" srcId="{DE87C00F-B835-4AF7-978C-E432E1514E81}" destId="{3C7F956E-147C-4FF1-9D86-A89E5785CC42}" srcOrd="0" destOrd="1" presId="urn:microsoft.com/office/officeart/2008/layout/BendingPictureCaption"/>
    <dgm:cxn modelId="{5973B21D-8355-4E66-B71A-7BE11D67C8B5}" srcId="{88331B4E-86D4-408E-A1BC-6C09D719AB9E}" destId="{B11A9FD7-37AC-48CC-AB40-C98773F026D5}" srcOrd="0" destOrd="0" parTransId="{660063FA-E76F-4B66-B5B8-043A0E397E4C}" sibTransId="{3A6312CA-BB19-4CB6-9DDA-9D78F07F117F}"/>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Lst>
  <dgm:bg/>
  <dgm:whole/>
  <dgm:extLst>
    <a:ext uri="http://schemas.microsoft.com/office/drawing/2008/diagram">
      <dsp:dataModelExt xmlns:dsp="http://schemas.microsoft.com/office/drawing/2008/diagram" relId="rId222"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dgm:spPr/>
      <dgm:t>
        <a:bodyPr/>
        <a:lstStyle/>
        <a:p>
          <a:r>
            <a:rPr lang="es-NI">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0224C770-0A98-48BE-983C-6C529A07CC8D}">
      <dgm:prSet phldrT="[Texto]"/>
      <dgm:spPr/>
      <dgm:t>
        <a:bodyPr/>
        <a:lstStyle/>
        <a:p>
          <a:r>
            <a:rPr lang="es-NI">
              <a:solidFill>
                <a:sysClr val="windowText" lastClr="000000"/>
              </a:solidFill>
            </a:rPr>
            <a:t>Preparar materia prima</a:t>
          </a:r>
        </a:p>
      </dgm:t>
    </dgm:pt>
    <dgm:pt modelId="{5920FAB6-78E6-4E7B-9EE0-174E98D46FDD}" type="sibTrans" cxnId="{B67FB8B6-77F1-4175-88BB-03FA7B087112}">
      <dgm:prSet/>
      <dgm:spPr/>
      <dgm:t>
        <a:bodyPr/>
        <a:lstStyle/>
        <a:p>
          <a:endParaRPr lang="es-NI"/>
        </a:p>
      </dgm:t>
    </dgm:pt>
    <dgm:pt modelId="{20902FDB-E192-4D77-B76C-7AB833A023A3}" type="parTrans" cxnId="{B67FB8B6-77F1-4175-88BB-03FA7B087112}">
      <dgm:prSet/>
      <dgm:spPr/>
      <dgm:t>
        <a:bodyPr/>
        <a:lstStyle/>
        <a:p>
          <a:endParaRPr lang="es-NI"/>
        </a:p>
      </dgm:t>
    </dgm:pt>
    <dgm:pt modelId="{099536DD-4010-4A95-8F41-632EF7F8E1B7}">
      <dgm:prSet/>
      <dgm:spPr/>
      <dgm:t>
        <a:bodyPr/>
        <a:lstStyle/>
        <a:p>
          <a:endParaRPr lang="es-NI"/>
        </a:p>
      </dgm:t>
    </dgm:pt>
    <dgm:pt modelId="{331EAD8D-37F9-415B-AF5F-7E93F838E5E7}" type="sibTrans" cxnId="{4259D504-2DD8-44F9-B30B-7FC8EF2C931E}">
      <dgm:prSet/>
      <dgm:spPr/>
      <dgm:t>
        <a:bodyPr/>
        <a:lstStyle/>
        <a:p>
          <a:endParaRPr lang="es-NI"/>
        </a:p>
      </dgm:t>
    </dgm:pt>
    <dgm:pt modelId="{3FAF2242-6627-48DE-ADF3-08723E667A86}" type="parTrans" cxnId="{4259D504-2DD8-44F9-B30B-7FC8EF2C931E}">
      <dgm:prSet/>
      <dgm:spPr/>
      <dgm:t>
        <a:bodyPr/>
        <a:lstStyle/>
        <a:p>
          <a:endParaRPr lang="es-NI"/>
        </a:p>
      </dgm:t>
    </dgm:pt>
    <dgm:pt modelId="{22607C28-2704-4B23-8577-C34561DB5A79}">
      <dgm:prSet/>
      <dgm:spPr/>
      <dgm:t>
        <a:bodyPr/>
        <a:lstStyle/>
        <a:p>
          <a:r>
            <a:rPr lang="es-NI">
              <a:solidFill>
                <a:sysClr val="windowText" lastClr="000000"/>
              </a:solidFill>
            </a:rPr>
            <a:t>Se prepara la materia prima con las marcas en las que se va a maquinar sobre ella</a:t>
          </a:r>
        </a:p>
      </dgm:t>
    </dgm:pt>
    <dgm:pt modelId="{3E037401-6416-44F3-9E74-1474E0EA5DB3}" type="sibTrans" cxnId="{D14B8789-A49E-4C17-96A5-D67AD459E82A}">
      <dgm:prSet/>
      <dgm:spPr/>
      <dgm:t>
        <a:bodyPr/>
        <a:lstStyle/>
        <a:p>
          <a:endParaRPr lang="es-NI"/>
        </a:p>
      </dgm:t>
    </dgm:pt>
    <dgm:pt modelId="{6A25C3DF-6088-4138-B83F-61D71985066E}" type="parTrans" cxnId="{D14B8789-A49E-4C17-96A5-D67AD459E82A}">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1897" custScaleY="90199"/>
      <dgm:spPr>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27"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Situar la fresa sobre la cara a maquin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Mover el eje correspondiente a la profundidad de corte estimad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Al querer realizar el maquinado en la pieza se debe de tener en cuenta que se debe de mover el eje correspondiente sino se pueden tener error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Al comenzar a maquinar primero se debe acomodar la fresa en la cara a maquin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Seguir trayectorias definidad para esa operacion</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debe de marcar la trayectoria a seguir en el mecanizado para no tener errores </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Se han completado todas las pasadas?</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Se verifica si ya se realizaron las pasadas correspondientes para llegar a la medida requeri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32"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37"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43"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248"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253"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258"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D870A3E8-72E6-421F-87B7-296CCD442D71}" type="presOf" srcId="{63C0A56C-2618-4C59-AE84-5FDFAC71FE71}" destId="{0E305F79-3409-44B4-85CE-653251AC61B4}" srcOrd="0" destOrd="1"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EF95EDCB-58C8-4CEC-B96C-E09A6764EEB3}" type="presOf" srcId="{D272B16A-EB0A-4B5C-8CF7-432C28FFC9CA}" destId="{476F6A73-6F4E-4924-85BA-B7D58EC08BA7}" srcOrd="0" destOrd="0"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263"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26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LinFactNeighborX="-59706" custLinFactNeighborY="55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66916"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137"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273"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27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14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14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t>
        <a:bodyPr/>
        <a:lstStyle/>
        <a:p>
          <a:endParaRPr lang="es-ES"/>
        </a:p>
      </dgm:t>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152"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157"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162"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1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1080" y="464120"/>
          <a:ext cx="2797936" cy="206766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66620"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66620" y="2156878"/>
        <a:ext cx="2410987" cy="579400"/>
      </dsp:txXfrm>
    </dsp:sp>
    <dsp:sp modelId="{19A8F5B4-C30D-44EB-941F-41A3B61F3DF0}">
      <dsp:nvSpPr>
        <dsp:cNvPr id="0" name=""/>
        <dsp:cNvSpPr/>
      </dsp:nvSpPr>
      <dsp:spPr>
        <a:xfrm>
          <a:off x="3432716" y="464120"/>
          <a:ext cx="2797936" cy="2067664"/>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98256" y="2156878"/>
          <a:ext cx="2410987" cy="5794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98256" y="2156878"/>
        <a:ext cx="2410987" cy="57940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1" y="1283217"/>
          <a:ext cx="2975246" cy="21986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602191"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602191" y="3083249"/>
        <a:ext cx="2563776" cy="616118"/>
      </dsp:txXfrm>
    </dsp:sp>
    <dsp:sp modelId="{7F90D0DB-CCAE-40B0-B6ED-786ADE7F6CF4}">
      <dsp:nvSpPr>
        <dsp:cNvPr id="0" name=""/>
        <dsp:cNvSpPr/>
      </dsp:nvSpPr>
      <dsp:spPr>
        <a:xfrm>
          <a:off x="3482482" y="1283217"/>
          <a:ext cx="2975246" cy="219869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4083862" y="3083249"/>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de corte</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4083862" y="3083249"/>
        <a:ext cx="2563776" cy="616118"/>
      </dsp:txXfrm>
    </dsp:sp>
    <dsp:sp modelId="{C7822637-6394-4601-B59B-F4CE9A5B9F53}">
      <dsp:nvSpPr>
        <dsp:cNvPr id="0" name=""/>
        <dsp:cNvSpPr/>
      </dsp:nvSpPr>
      <dsp:spPr>
        <a:xfrm>
          <a:off x="61082" y="4015882"/>
          <a:ext cx="2975246" cy="21986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62462" y="5815914"/>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662462" y="5815914"/>
        <a:ext cx="2563776" cy="616118"/>
      </dsp:txXfrm>
    </dsp:sp>
    <dsp:sp modelId="{A2D3D44F-D4F4-4754-A450-52AABCCA37F7}">
      <dsp:nvSpPr>
        <dsp:cNvPr id="0" name=""/>
        <dsp:cNvSpPr/>
      </dsp:nvSpPr>
      <dsp:spPr>
        <a:xfrm rot="5400000">
          <a:off x="3542753" y="4069756"/>
          <a:ext cx="2734162" cy="1983201"/>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4023591" y="5762040"/>
          <a:ext cx="2563776" cy="61611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4023591" y="5762040"/>
        <a:ext cx="2563776" cy="616118"/>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ituar la fresa sobre la cara a maquinar</a:t>
          </a:r>
        </a:p>
        <a:p>
          <a:pPr marL="57150" lvl="1" indent="-57150" algn="l" defTabSz="311150">
            <a:lnSpc>
              <a:spcPct val="90000"/>
            </a:lnSpc>
            <a:spcBef>
              <a:spcPct val="0"/>
            </a:spcBef>
            <a:spcAft>
              <a:spcPct val="15000"/>
            </a:spcAft>
            <a:buChar char="••"/>
          </a:pPr>
          <a:r>
            <a:rPr lang="es-NI" sz="700" kern="1200">
              <a:solidFill>
                <a:sysClr val="windowText" lastClr="000000"/>
              </a:solidFill>
            </a:rPr>
            <a:t>Al comenzar a maquinar primero se debe acomodar la fresa en la cara a maquinar</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over el eje correspondiente a la profundidad de corte estimada</a:t>
          </a:r>
        </a:p>
        <a:p>
          <a:pPr marL="57150" lvl="1" indent="-57150" algn="l" defTabSz="311150">
            <a:lnSpc>
              <a:spcPct val="90000"/>
            </a:lnSpc>
            <a:spcBef>
              <a:spcPct val="0"/>
            </a:spcBef>
            <a:spcAft>
              <a:spcPct val="15000"/>
            </a:spcAft>
            <a:buChar char="••"/>
          </a:pPr>
          <a:r>
            <a:rPr lang="es-NI" sz="700" kern="1200">
              <a:solidFill>
                <a:sysClr val="windowText" lastClr="000000"/>
              </a:solidFill>
            </a:rPr>
            <a:t>Al querer realizar el maquinado en la pieza se debe de tener en cuenta que se debe de mover el eje correspondiente sino se pueden tener errores</a:t>
          </a:r>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eguir trayectorias definidad para esa operacion</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 de marcar la trayectoria a seguir en el mecanizado para no tener errores </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e han completado todas las pasadas?</a:t>
          </a:r>
        </a:p>
        <a:p>
          <a:pPr marL="57150" lvl="1" indent="-57150" algn="l" defTabSz="311150">
            <a:lnSpc>
              <a:spcPct val="90000"/>
            </a:lnSpc>
            <a:spcBef>
              <a:spcPct val="0"/>
            </a:spcBef>
            <a:spcAft>
              <a:spcPct val="15000"/>
            </a:spcAft>
            <a:buChar char="••"/>
          </a:pPr>
          <a:r>
            <a:rPr lang="es-NI" sz="700" kern="1200">
              <a:solidFill>
                <a:sysClr val="windowText" lastClr="000000"/>
              </a:solidFill>
            </a:rPr>
            <a:t>Se verifica si ya se realizaron las pasadas correspondientes para llegar a la medida requerida</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Punzonar centro de perforaciones</a:t>
          </a:r>
        </a:p>
        <a:p>
          <a:pPr marL="57150" lvl="1" indent="-57150" algn="l" defTabSz="266700">
            <a:lnSpc>
              <a:spcPct val="90000"/>
            </a:lnSpc>
            <a:spcBef>
              <a:spcPct val="0"/>
            </a:spcBef>
            <a:spcAft>
              <a:spcPct val="15000"/>
            </a:spcAft>
            <a:buChar char="••"/>
          </a:pPr>
          <a:r>
            <a:rPr lang="es-NI" sz="6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266700">
            <a:lnSpc>
              <a:spcPct val="90000"/>
            </a:lnSpc>
            <a:spcBef>
              <a:spcPct val="0"/>
            </a:spcBef>
            <a:spcAft>
              <a:spcPct val="15000"/>
            </a:spcAft>
            <a:buChar char="••"/>
          </a:pPr>
          <a:endParaRPr lang="es-NI" sz="6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Fijar broca en taladro de mano o de banco firmemente</a:t>
          </a:r>
        </a:p>
        <a:p>
          <a:pPr marL="57150" lvl="1" indent="-57150" algn="l" defTabSz="266700">
            <a:lnSpc>
              <a:spcPct val="90000"/>
            </a:lnSpc>
            <a:spcBef>
              <a:spcPct val="0"/>
            </a:spcBef>
            <a:spcAft>
              <a:spcPct val="15000"/>
            </a:spcAft>
            <a:buChar char="••"/>
          </a:pPr>
          <a:r>
            <a:rPr lang="es-NI" sz="6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Perforar agujeros</a:t>
          </a:r>
        </a:p>
        <a:p>
          <a:pPr marL="57150" lvl="1" indent="-57150" algn="l" defTabSz="266700">
            <a:lnSpc>
              <a:spcPct val="90000"/>
            </a:lnSpc>
            <a:spcBef>
              <a:spcPct val="0"/>
            </a:spcBef>
            <a:spcAft>
              <a:spcPct val="15000"/>
            </a:spcAft>
            <a:buChar char="••"/>
          </a:pPr>
          <a:r>
            <a:rPr lang="es-NI" sz="6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Quitar rebaba</a:t>
          </a:r>
        </a:p>
        <a:p>
          <a:pPr marL="57150" lvl="1" indent="-57150" algn="l" defTabSz="266700">
            <a:lnSpc>
              <a:spcPct val="90000"/>
            </a:lnSpc>
            <a:spcBef>
              <a:spcPct val="0"/>
            </a:spcBef>
            <a:spcAft>
              <a:spcPct val="15000"/>
            </a:spcAft>
            <a:buChar char="••"/>
          </a:pPr>
          <a:r>
            <a:rPr lang="es-NI" sz="6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810871" y="1525"/>
          <a:ext cx="4456499" cy="329333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11653" y="2697719"/>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11653" y="2697719"/>
        <a:ext cx="3840175" cy="922858"/>
      </dsp:txXfrm>
    </dsp:sp>
    <dsp:sp modelId="{7F90D0DB-CCAE-40B0-B6ED-786ADE7F6CF4}">
      <dsp:nvSpPr>
        <dsp:cNvPr id="0" name=""/>
        <dsp:cNvSpPr/>
      </dsp:nvSpPr>
      <dsp:spPr>
        <a:xfrm>
          <a:off x="810871" y="4094672"/>
          <a:ext cx="4456499" cy="329333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11653" y="6790866"/>
          <a:ext cx="3840175" cy="92285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11653" y="6790866"/>
        <a:ext cx="3840175" cy="922858"/>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632746" y="2176522"/>
          <a:ext cx="2329162"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1151150"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1151150" y="3603898"/>
        <a:ext cx="2007044" cy="482326"/>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realiza alternando lugares para que no se tuerza la estructura y asi no tener problemas a la ora de armar</a:t>
          </a:r>
        </a:p>
      </dsp:txBody>
      <dsp:txXfrm>
        <a:off x="2356453" y="5117523"/>
        <a:ext cx="2578468" cy="619648"/>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128544" y="1060"/>
          <a:ext cx="2671619" cy="197431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668553"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668553" y="1617396"/>
        <a:ext cx="2302140" cy="553242"/>
      </dsp:txXfrm>
    </dsp:sp>
    <dsp:sp modelId="{7043FE1D-1351-4CCF-AE31-2E12711201AC}">
      <dsp:nvSpPr>
        <dsp:cNvPr id="0" name=""/>
        <dsp:cNvSpPr/>
      </dsp:nvSpPr>
      <dsp:spPr>
        <a:xfrm>
          <a:off x="3630131" y="1060"/>
          <a:ext cx="2671619" cy="1974317"/>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4170139" y="1617396"/>
          <a:ext cx="2302140" cy="55324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4170139" y="1617396"/>
        <a:ext cx="2302140" cy="5532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7</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8</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5</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6</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s>
</file>

<file path=customXml/itemProps1.xml><?xml version="1.0" encoding="utf-8"?>
<ds:datastoreItem xmlns:ds="http://schemas.openxmlformats.org/officeDocument/2006/customXml" ds:itemID="{C6E2AF26-AF2C-466C-8956-20643B08C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671</TotalTime>
  <Pages>115</Pages>
  <Words>18518</Words>
  <Characters>101854</Characters>
  <Application>Microsoft Office Word</Application>
  <DocSecurity>0</DocSecurity>
  <Lines>848</Lines>
  <Paragraphs>2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0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Richard Valverde</cp:lastModifiedBy>
  <cp:revision>94</cp:revision>
  <dcterms:created xsi:type="dcterms:W3CDTF">2017-12-14T20:06:00Z</dcterms:created>
  <dcterms:modified xsi:type="dcterms:W3CDTF">2019-06-21T16:23:00Z</dcterms:modified>
</cp:coreProperties>
</file>